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17860CB" w14:textId="77777777" w:rsidR="00406AD7" w:rsidRPr="002F58B6" w:rsidRDefault="009608E7" w:rsidP="00406AD7">
      <w:pPr>
        <w:pStyle w:val="1"/>
        <w:jc w:val="center"/>
        <w:rPr>
          <w:noProof/>
          <w:sz w:val="36"/>
          <w:szCs w:val="36"/>
        </w:rPr>
      </w:pPr>
      <w:r w:rsidRPr="002F58B6">
        <w:rPr>
          <w:noProof/>
          <w:sz w:val="36"/>
          <w:szCs w:val="36"/>
        </w:rPr>
        <w:t>5</w:t>
      </w:r>
      <w:r w:rsidR="00DF343A" w:rsidRPr="002F58B6">
        <w:rPr>
          <w:noProof/>
          <w:sz w:val="36"/>
          <w:szCs w:val="36"/>
        </w:rPr>
        <w:t>3</w:t>
      </w:r>
      <w:r w:rsidR="00C72233" w:rsidRPr="002F58B6">
        <w:rPr>
          <w:noProof/>
          <w:sz w:val="36"/>
          <w:szCs w:val="36"/>
        </w:rPr>
        <w:t>28</w:t>
      </w:r>
      <w:r w:rsidR="009855B4" w:rsidRPr="002F58B6">
        <w:rPr>
          <w:noProof/>
          <w:sz w:val="36"/>
          <w:szCs w:val="36"/>
        </w:rPr>
        <w:t xml:space="preserve">. </w:t>
      </w:r>
      <w:r w:rsidR="00C72233" w:rsidRPr="002F58B6">
        <w:rPr>
          <w:noProof/>
          <w:sz w:val="36"/>
          <w:szCs w:val="36"/>
        </w:rPr>
        <w:t>Поиски минимума</w:t>
      </w:r>
    </w:p>
    <w:p w14:paraId="0225FAF4" w14:textId="77777777" w:rsidR="00F4352F" w:rsidRPr="00EE1B9E" w:rsidRDefault="00F4352F" w:rsidP="00EE1B9E">
      <w:pPr>
        <w:pStyle w:val="a4"/>
        <w:spacing w:before="0" w:beforeAutospacing="0" w:after="0" w:afterAutospacing="0"/>
        <w:ind w:firstLine="539"/>
        <w:jc w:val="both"/>
        <w:rPr>
          <w:noProof/>
          <w:sz w:val="28"/>
          <w:szCs w:val="28"/>
        </w:rPr>
      </w:pPr>
    </w:p>
    <w:p w14:paraId="3D6F2AB8" w14:textId="3DDAA801" w:rsidR="007E16A9" w:rsidRDefault="007E16A9" w:rsidP="00EE1B9E">
      <w:pPr>
        <w:pStyle w:val="a4"/>
        <w:spacing w:before="0" w:beforeAutospacing="0" w:after="0" w:afterAutospacing="0"/>
        <w:ind w:firstLine="539"/>
        <w:jc w:val="both"/>
        <w:rPr>
          <w:noProof/>
          <w:sz w:val="28"/>
          <w:szCs w:val="28"/>
          <w:lang w:val="en-US"/>
        </w:rPr>
      </w:pPr>
      <w:r w:rsidRPr="007E16A9">
        <w:rPr>
          <w:noProof/>
          <w:sz w:val="28"/>
          <w:szCs w:val="28"/>
          <w:lang w:val="en-US"/>
        </w:rPr>
        <w:t>В ЛКШ переполох. Потерялся минимум. Ваша задача</w:t>
      </w:r>
      <w:r>
        <w:rPr>
          <w:noProof/>
          <w:sz w:val="28"/>
          <w:szCs w:val="28"/>
          <w:lang w:val="en-US"/>
        </w:rPr>
        <w:t xml:space="preserve"> – </w:t>
      </w:r>
      <w:r w:rsidRPr="007E16A9">
        <w:rPr>
          <w:noProof/>
          <w:sz w:val="28"/>
          <w:szCs w:val="28"/>
          <w:lang w:val="en-US"/>
        </w:rPr>
        <w:t>найти его</w:t>
      </w:r>
      <w:r>
        <w:rPr>
          <w:noProof/>
          <w:sz w:val="28"/>
          <w:szCs w:val="28"/>
          <w:lang w:val="en-US"/>
        </w:rPr>
        <w:t>.</w:t>
      </w:r>
    </w:p>
    <w:p w14:paraId="0DF07D5D" w14:textId="77777777" w:rsidR="00ED3CD9" w:rsidRPr="00EE1B9E" w:rsidRDefault="00ED3CD9" w:rsidP="00EE1B9E">
      <w:pPr>
        <w:pStyle w:val="a4"/>
        <w:spacing w:before="0" w:beforeAutospacing="0" w:after="0" w:afterAutospacing="0"/>
        <w:ind w:firstLine="539"/>
        <w:jc w:val="both"/>
        <w:rPr>
          <w:noProof/>
          <w:sz w:val="28"/>
          <w:szCs w:val="28"/>
        </w:rPr>
      </w:pPr>
    </w:p>
    <w:p w14:paraId="5E06094F" w14:textId="548AFC68" w:rsidR="00406AD7" w:rsidRPr="00EE1B9E" w:rsidRDefault="009855B4" w:rsidP="00EE1B9E">
      <w:pPr>
        <w:pStyle w:val="a4"/>
        <w:spacing w:before="0" w:beforeAutospacing="0" w:after="0" w:afterAutospacing="0"/>
        <w:ind w:firstLine="539"/>
        <w:jc w:val="both"/>
        <w:rPr>
          <w:noProof/>
          <w:sz w:val="28"/>
          <w:szCs w:val="28"/>
        </w:rPr>
      </w:pPr>
      <w:r w:rsidRPr="00EE1B9E">
        <w:rPr>
          <w:b/>
          <w:bCs/>
          <w:noProof/>
          <w:sz w:val="28"/>
          <w:szCs w:val="28"/>
        </w:rPr>
        <w:t>Вход.</w:t>
      </w:r>
      <w:r w:rsidRPr="00EE1B9E">
        <w:rPr>
          <w:noProof/>
          <w:sz w:val="28"/>
          <w:szCs w:val="28"/>
        </w:rPr>
        <w:t xml:space="preserve"> </w:t>
      </w:r>
      <w:r w:rsidR="00C72233" w:rsidRPr="00EE1B9E">
        <w:rPr>
          <w:noProof/>
          <w:sz w:val="28"/>
          <w:szCs w:val="28"/>
        </w:rPr>
        <w:t xml:space="preserve">В первой строке </w:t>
      </w:r>
      <w:r w:rsidR="007E16A9" w:rsidRPr="007E16A9">
        <w:rPr>
          <w:noProof/>
          <w:sz w:val="28"/>
          <w:szCs w:val="28"/>
          <w:lang w:val="en-US"/>
        </w:rPr>
        <w:t>задано </w:t>
      </w:r>
      <w:r w:rsidR="00C72233" w:rsidRPr="00EE1B9E">
        <w:rPr>
          <w:noProof/>
          <w:sz w:val="28"/>
          <w:szCs w:val="28"/>
        </w:rPr>
        <w:t xml:space="preserve">число </w:t>
      </w:r>
      <w:r w:rsidR="00C72233" w:rsidRPr="00EE1B9E">
        <w:rPr>
          <w:i/>
          <w:noProof/>
          <w:sz w:val="28"/>
          <w:szCs w:val="28"/>
        </w:rPr>
        <w:t>n</w:t>
      </w:r>
      <w:r w:rsidR="00C72233" w:rsidRPr="00EE1B9E">
        <w:rPr>
          <w:noProof/>
          <w:sz w:val="28"/>
          <w:szCs w:val="28"/>
        </w:rPr>
        <w:t xml:space="preserve"> (1 ≤ </w:t>
      </w:r>
      <w:r w:rsidR="00C72233" w:rsidRPr="00EE1B9E">
        <w:rPr>
          <w:i/>
          <w:noProof/>
          <w:sz w:val="28"/>
          <w:szCs w:val="28"/>
        </w:rPr>
        <w:t>n</w:t>
      </w:r>
      <w:r w:rsidR="00C72233" w:rsidRPr="00EE1B9E">
        <w:rPr>
          <w:noProof/>
          <w:sz w:val="28"/>
          <w:szCs w:val="28"/>
        </w:rPr>
        <w:t xml:space="preserve"> ≤ 1000). Во второй строке </w:t>
      </w:r>
      <w:r w:rsidR="00ED3CD9" w:rsidRPr="00EE1B9E">
        <w:rPr>
          <w:noProof/>
          <w:sz w:val="28"/>
          <w:szCs w:val="28"/>
        </w:rPr>
        <w:t>заданы</w:t>
      </w:r>
      <w:r w:rsidR="00C72233" w:rsidRPr="00EE1B9E">
        <w:rPr>
          <w:noProof/>
          <w:sz w:val="28"/>
          <w:szCs w:val="28"/>
        </w:rPr>
        <w:t xml:space="preserve"> </w:t>
      </w:r>
      <w:r w:rsidR="00C72233" w:rsidRPr="00EE1B9E">
        <w:rPr>
          <w:i/>
          <w:noProof/>
          <w:sz w:val="28"/>
          <w:szCs w:val="28"/>
        </w:rPr>
        <w:t>n</w:t>
      </w:r>
      <w:r w:rsidR="00C72233" w:rsidRPr="00EE1B9E">
        <w:rPr>
          <w:noProof/>
          <w:sz w:val="28"/>
          <w:szCs w:val="28"/>
        </w:rPr>
        <w:t xml:space="preserve"> </w:t>
      </w:r>
      <w:r w:rsidR="00072CD5" w:rsidRPr="00EE1B9E">
        <w:rPr>
          <w:noProof/>
          <w:sz w:val="28"/>
          <w:szCs w:val="28"/>
        </w:rPr>
        <w:t xml:space="preserve">целых </w:t>
      </w:r>
      <w:r w:rsidR="00C72233" w:rsidRPr="00EE1B9E">
        <w:rPr>
          <w:noProof/>
          <w:sz w:val="28"/>
          <w:szCs w:val="28"/>
        </w:rPr>
        <w:t>чисел, каждое из которых по модулю не превышает 10</w:t>
      </w:r>
      <w:r w:rsidR="00ED3CD9" w:rsidRPr="00EE1B9E">
        <w:rPr>
          <w:noProof/>
          <w:sz w:val="28"/>
          <w:szCs w:val="28"/>
          <w:vertAlign w:val="superscript"/>
        </w:rPr>
        <w:t>5</w:t>
      </w:r>
      <w:r w:rsidR="00C72233" w:rsidRPr="00EE1B9E">
        <w:rPr>
          <w:noProof/>
          <w:sz w:val="28"/>
          <w:szCs w:val="28"/>
        </w:rPr>
        <w:t>.</w:t>
      </w:r>
    </w:p>
    <w:p w14:paraId="28A00919" w14:textId="77777777" w:rsidR="00C72233" w:rsidRPr="00EE1B9E" w:rsidRDefault="00C72233" w:rsidP="00EE1B9E">
      <w:pPr>
        <w:pStyle w:val="a4"/>
        <w:spacing w:before="0" w:beforeAutospacing="0" w:after="0" w:afterAutospacing="0"/>
        <w:ind w:firstLine="539"/>
        <w:jc w:val="both"/>
        <w:rPr>
          <w:noProof/>
          <w:sz w:val="28"/>
          <w:szCs w:val="28"/>
        </w:rPr>
      </w:pPr>
    </w:p>
    <w:p w14:paraId="1E89BF0E" w14:textId="29369019" w:rsidR="00106E26" w:rsidRPr="00EE1B9E" w:rsidRDefault="009855B4" w:rsidP="007E16A9">
      <w:pPr>
        <w:pStyle w:val="a4"/>
        <w:spacing w:before="0" w:beforeAutospacing="0" w:after="0" w:afterAutospacing="0"/>
        <w:ind w:firstLine="539"/>
        <w:jc w:val="both"/>
        <w:rPr>
          <w:noProof/>
          <w:sz w:val="28"/>
          <w:szCs w:val="28"/>
        </w:rPr>
      </w:pPr>
      <w:r w:rsidRPr="00EE1B9E">
        <w:rPr>
          <w:b/>
          <w:noProof/>
          <w:sz w:val="28"/>
          <w:szCs w:val="28"/>
        </w:rPr>
        <w:t>Выход.</w:t>
      </w:r>
      <w:r w:rsidRPr="00EE1B9E">
        <w:rPr>
          <w:noProof/>
          <w:sz w:val="28"/>
          <w:szCs w:val="28"/>
        </w:rPr>
        <w:t xml:space="preserve"> </w:t>
      </w:r>
      <w:r w:rsidR="007E16A9" w:rsidRPr="007E16A9">
        <w:rPr>
          <w:noProof/>
          <w:sz w:val="28"/>
          <w:szCs w:val="28"/>
          <w:lang w:val="en-US"/>
        </w:rPr>
        <w:t>Выведите наименьшее из заданных</w:t>
      </w:r>
      <w:r w:rsidR="007E16A9">
        <w:rPr>
          <w:noProof/>
          <w:sz w:val="28"/>
          <w:szCs w:val="28"/>
          <w:lang w:val="en-US"/>
        </w:rPr>
        <w:t xml:space="preserve"> </w:t>
      </w:r>
      <w:r w:rsidR="007E16A9" w:rsidRPr="00EE1B9E">
        <w:rPr>
          <w:i/>
          <w:noProof/>
          <w:sz w:val="28"/>
          <w:szCs w:val="28"/>
        </w:rPr>
        <w:t>n</w:t>
      </w:r>
      <w:r w:rsidR="007E16A9">
        <w:rPr>
          <w:noProof/>
          <w:sz w:val="28"/>
          <w:szCs w:val="28"/>
          <w:lang w:val="en-US"/>
        </w:rPr>
        <w:t xml:space="preserve"> </w:t>
      </w:r>
      <w:r w:rsidR="007E16A9" w:rsidRPr="007E16A9">
        <w:rPr>
          <w:noProof/>
          <w:sz w:val="28"/>
          <w:szCs w:val="28"/>
          <w:lang w:val="en-US"/>
        </w:rPr>
        <w:t>чисел</w:t>
      </w:r>
      <w:r w:rsidR="00C72233" w:rsidRPr="00EE1B9E">
        <w:rPr>
          <w:noProof/>
          <w:sz w:val="28"/>
          <w:szCs w:val="28"/>
        </w:rPr>
        <w:t>.</w:t>
      </w:r>
    </w:p>
    <w:p w14:paraId="25732DB1" w14:textId="77777777" w:rsidR="00EE1B9E" w:rsidRPr="00EE1B9E" w:rsidRDefault="00EE1B9E" w:rsidP="00EE1B9E">
      <w:pPr>
        <w:ind w:firstLine="539"/>
        <w:jc w:val="both"/>
        <w:rPr>
          <w:noProof/>
          <w:sz w:val="28"/>
          <w:szCs w:val="28"/>
        </w:rPr>
      </w:pPr>
    </w:p>
    <w:tbl>
      <w:tblPr>
        <w:tblW w:w="9563" w:type="dxa"/>
        <w:tblInd w:w="46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1"/>
        <w:gridCol w:w="4782"/>
      </w:tblGrid>
      <w:tr w:rsidR="00EE1B9E" w:rsidRPr="00FF4458" w14:paraId="2FD1D458" w14:textId="77777777" w:rsidTr="00FF4458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4EAC9C38" w14:textId="77777777" w:rsidR="00EE1B9E" w:rsidRPr="00FF4458" w:rsidRDefault="00EE1B9E" w:rsidP="00FF4458">
            <w:pPr>
              <w:jc w:val="both"/>
              <w:rPr>
                <w:noProof/>
                <w:sz w:val="28"/>
                <w:szCs w:val="28"/>
              </w:rPr>
            </w:pPr>
            <w:r w:rsidRPr="00FF4458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782" w:type="dxa"/>
            <w:tcBorders>
              <w:left w:val="nil"/>
              <w:bottom w:val="nil"/>
            </w:tcBorders>
          </w:tcPr>
          <w:p w14:paraId="4EF1DDAB" w14:textId="77777777" w:rsidR="00EE1B9E" w:rsidRPr="00FF4458" w:rsidRDefault="00EE1B9E" w:rsidP="00FF4458">
            <w:pPr>
              <w:jc w:val="both"/>
              <w:rPr>
                <w:noProof/>
                <w:sz w:val="28"/>
                <w:szCs w:val="28"/>
              </w:rPr>
            </w:pPr>
            <w:r w:rsidRPr="00FF4458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EE1B9E" w:rsidRPr="00FF4458" w14:paraId="7B88A123" w14:textId="77777777" w:rsidTr="00FF4458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1FCC0B0A" w14:textId="77777777" w:rsidR="00EE1B9E" w:rsidRPr="00FF4458" w:rsidRDefault="00EE1B9E" w:rsidP="00FF4458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 w:eastAsia="uk-UA"/>
              </w:rPr>
            </w:pPr>
            <w:r w:rsidRPr="00FF4458">
              <w:rPr>
                <w:rFonts w:ascii="Courier New" w:hAnsi="Courier New" w:cs="Courier New"/>
                <w:noProof/>
                <w:sz w:val="28"/>
                <w:szCs w:val="28"/>
                <w:lang w:val="ru-RU" w:eastAsia="uk-UA"/>
              </w:rPr>
              <w:t>4</w:t>
            </w:r>
          </w:p>
          <w:p w14:paraId="71D034A7" w14:textId="77777777" w:rsidR="00EE1B9E" w:rsidRPr="00FF4458" w:rsidRDefault="00EE1B9E" w:rsidP="00FF4458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FF4458">
              <w:rPr>
                <w:rFonts w:ascii="Courier New" w:hAnsi="Courier New" w:cs="Courier New"/>
                <w:noProof/>
                <w:sz w:val="28"/>
                <w:szCs w:val="28"/>
                <w:lang w:val="ru-RU" w:eastAsia="uk-UA"/>
              </w:rPr>
              <w:t>5 8 -4 6</w:t>
            </w:r>
          </w:p>
        </w:tc>
        <w:tc>
          <w:tcPr>
            <w:tcW w:w="4782" w:type="dxa"/>
            <w:tcBorders>
              <w:top w:val="nil"/>
              <w:left w:val="nil"/>
              <w:bottom w:val="nil"/>
              <w:right w:val="nil"/>
            </w:tcBorders>
          </w:tcPr>
          <w:p w14:paraId="5B80E972" w14:textId="77777777" w:rsidR="00EE1B9E" w:rsidRPr="00FF4458" w:rsidRDefault="00EE1B9E" w:rsidP="00FF4458">
            <w:pPr>
              <w:jc w:val="both"/>
              <w:rPr>
                <w:rFonts w:ascii="Courier New" w:hAnsi="Courier New" w:cs="Courier New"/>
                <w:noProof/>
                <w:color w:val="333333"/>
                <w:sz w:val="28"/>
                <w:szCs w:val="28"/>
              </w:rPr>
            </w:pPr>
            <w:r w:rsidRPr="00FF4458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-4</w:t>
            </w:r>
          </w:p>
        </w:tc>
      </w:tr>
    </w:tbl>
    <w:p w14:paraId="439ABD0B" w14:textId="77777777" w:rsidR="00EE1B9E" w:rsidRDefault="00EE1B9E" w:rsidP="00EE1B9E">
      <w:pPr>
        <w:ind w:firstLine="540"/>
        <w:jc w:val="both"/>
        <w:rPr>
          <w:noProof/>
          <w:sz w:val="28"/>
          <w:szCs w:val="28"/>
          <w:lang w:val="ru-RU"/>
        </w:rPr>
      </w:pPr>
    </w:p>
    <w:p w14:paraId="22531641" w14:textId="77777777" w:rsidR="00EE1B9E" w:rsidRPr="00EE1B9E" w:rsidRDefault="00EE1B9E" w:rsidP="00EE1B9E">
      <w:pPr>
        <w:ind w:firstLine="540"/>
        <w:jc w:val="both"/>
        <w:rPr>
          <w:noProof/>
          <w:sz w:val="28"/>
          <w:szCs w:val="28"/>
          <w:lang w:val="ru-RU"/>
        </w:rPr>
      </w:pPr>
    </w:p>
    <w:p w14:paraId="68898B7C" w14:textId="77777777" w:rsidR="009855B4" w:rsidRPr="00EE1B9E" w:rsidRDefault="009855B4" w:rsidP="00C8439D">
      <w:pPr>
        <w:pStyle w:val="2"/>
        <w:ind w:firstLine="567"/>
        <w:rPr>
          <w:noProof/>
          <w:szCs w:val="36"/>
        </w:rPr>
      </w:pPr>
      <w:r w:rsidRPr="00EE1B9E">
        <w:rPr>
          <w:noProof/>
          <w:szCs w:val="36"/>
        </w:rPr>
        <w:t>РЕШЕНИЕ</w:t>
      </w:r>
    </w:p>
    <w:p w14:paraId="7FB90602" w14:textId="77777777" w:rsidR="009855B4" w:rsidRPr="00EE1B9E" w:rsidRDefault="00C240D2" w:rsidP="00C8439D">
      <w:pPr>
        <w:ind w:firstLine="567"/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EE1B9E">
        <w:rPr>
          <w:rFonts w:ascii="Courier New" w:hAnsi="Courier New" w:cs="Courier New"/>
          <w:b/>
          <w:bCs/>
          <w:noProof/>
          <w:lang w:val="ru-RU"/>
        </w:rPr>
        <w:t>циклы</w:t>
      </w:r>
    </w:p>
    <w:p w14:paraId="7828857E" w14:textId="77777777" w:rsidR="009855B4" w:rsidRPr="00EE1B9E" w:rsidRDefault="009855B4" w:rsidP="00C8439D">
      <w:pPr>
        <w:ind w:firstLine="567"/>
        <w:jc w:val="both"/>
        <w:rPr>
          <w:noProof/>
          <w:sz w:val="28"/>
          <w:szCs w:val="28"/>
          <w:lang w:val="ru-RU"/>
        </w:rPr>
      </w:pPr>
    </w:p>
    <w:p w14:paraId="45961BE6" w14:textId="77777777" w:rsidR="009855B4" w:rsidRPr="00EE1B9E" w:rsidRDefault="009855B4" w:rsidP="00C240D2">
      <w:pPr>
        <w:pStyle w:val="1"/>
        <w:rPr>
          <w:noProof/>
          <w:sz w:val="28"/>
          <w:szCs w:val="28"/>
        </w:rPr>
      </w:pPr>
      <w:r w:rsidRPr="00EE1B9E">
        <w:rPr>
          <w:noProof/>
          <w:sz w:val="28"/>
          <w:szCs w:val="28"/>
        </w:rPr>
        <w:t>Анализ алгоритма</w:t>
      </w:r>
    </w:p>
    <w:p w14:paraId="49B2122F" w14:textId="7E6DADD8" w:rsidR="00C453FB" w:rsidRPr="00C453FB" w:rsidRDefault="00C453FB" w:rsidP="00C453FB">
      <w:pPr>
        <w:ind w:firstLine="567"/>
        <w:jc w:val="both"/>
        <w:rPr>
          <w:noProof/>
          <w:sz w:val="28"/>
          <w:szCs w:val="28"/>
          <w:lang w:val="ru-RU"/>
        </w:rPr>
      </w:pPr>
      <w:r w:rsidRPr="00C453FB">
        <w:rPr>
          <w:noProof/>
          <w:sz w:val="28"/>
          <w:szCs w:val="28"/>
          <w:lang w:val="ru-RU"/>
        </w:rPr>
        <w:t xml:space="preserve">Задачу можно решить как с использованием массива, так и без него. Минимальное значение будем хранить в переменной </w:t>
      </w:r>
      <w:r w:rsidRPr="00EE1B9E">
        <w:rPr>
          <w:i/>
          <w:noProof/>
          <w:sz w:val="28"/>
          <w:szCs w:val="28"/>
          <w:lang w:val="ru-RU"/>
        </w:rPr>
        <w:t>min</w:t>
      </w:r>
      <w:r w:rsidRPr="00C453FB">
        <w:rPr>
          <w:noProof/>
          <w:sz w:val="28"/>
          <w:szCs w:val="28"/>
          <w:lang w:val="ru-RU"/>
        </w:rPr>
        <w:t xml:space="preserve">. Изначально ей можно присвоить либо значение, равное </w:t>
      </w:r>
      <w:r>
        <w:rPr>
          <w:noProof/>
          <w:sz w:val="28"/>
          <w:szCs w:val="28"/>
        </w:rPr>
        <w:t>“</w:t>
      </w:r>
      <w:r w:rsidRPr="00C453FB">
        <w:rPr>
          <w:noProof/>
          <w:sz w:val="28"/>
          <w:szCs w:val="28"/>
          <w:lang w:val="ru-RU"/>
        </w:rPr>
        <w:t>бесконечности</w:t>
      </w:r>
      <w:r>
        <w:rPr>
          <w:noProof/>
          <w:sz w:val="28"/>
          <w:szCs w:val="28"/>
        </w:rPr>
        <w:t>”</w:t>
      </w:r>
      <w:r w:rsidRPr="00C453FB">
        <w:rPr>
          <w:noProof/>
          <w:sz w:val="28"/>
          <w:szCs w:val="28"/>
          <w:lang w:val="ru-RU"/>
        </w:rPr>
        <w:t xml:space="preserve"> (например, число, большее или равное максимально возможному значению среди входных данных</w:t>
      </w:r>
      <w:r>
        <w:rPr>
          <w:noProof/>
          <w:sz w:val="28"/>
          <w:szCs w:val="28"/>
        </w:rPr>
        <w:t xml:space="preserve"> – </w:t>
      </w:r>
      <w:r w:rsidRPr="00C453FB">
        <w:rPr>
          <w:noProof/>
          <w:sz w:val="28"/>
          <w:szCs w:val="28"/>
          <w:lang w:val="ru-RU"/>
        </w:rPr>
        <w:t>таким числом может быть 10⁵), либо просто первое из введённых чисел.</w:t>
      </w:r>
    </w:p>
    <w:p w14:paraId="4F706CAA" w14:textId="77777777" w:rsidR="00C453FB" w:rsidRPr="00C453FB" w:rsidRDefault="00C453FB" w:rsidP="00C453FB">
      <w:pPr>
        <w:ind w:firstLine="567"/>
        <w:jc w:val="both"/>
        <w:rPr>
          <w:noProof/>
          <w:sz w:val="28"/>
          <w:szCs w:val="28"/>
          <w:lang w:val="ru-RU"/>
        </w:rPr>
      </w:pPr>
      <w:r w:rsidRPr="00C453FB">
        <w:rPr>
          <w:noProof/>
          <w:sz w:val="28"/>
          <w:szCs w:val="28"/>
          <w:lang w:val="ru-RU"/>
        </w:rPr>
        <w:t xml:space="preserve">Далее последовательно обрабатываем все входные данные. Если текущее число меньше текущего значения переменной </w:t>
      </w:r>
      <w:r w:rsidRPr="00C453FB">
        <w:rPr>
          <w:i/>
          <w:iCs/>
          <w:noProof/>
          <w:sz w:val="28"/>
          <w:szCs w:val="28"/>
          <w:lang w:val="ru-RU"/>
        </w:rPr>
        <w:t>min</w:t>
      </w:r>
      <w:r w:rsidRPr="00C453FB">
        <w:rPr>
          <w:noProof/>
          <w:sz w:val="28"/>
          <w:szCs w:val="28"/>
          <w:lang w:val="ru-RU"/>
        </w:rPr>
        <w:t>, обновляем её, присваивая новое значение.</w:t>
      </w:r>
    </w:p>
    <w:p w14:paraId="35D855C7" w14:textId="77777777" w:rsidR="00C453FB" w:rsidRDefault="00C453FB" w:rsidP="00C240D2">
      <w:pPr>
        <w:ind w:firstLine="567"/>
        <w:jc w:val="both"/>
        <w:rPr>
          <w:noProof/>
          <w:sz w:val="28"/>
          <w:szCs w:val="28"/>
        </w:rPr>
      </w:pPr>
    </w:p>
    <w:p w14:paraId="347FB55A" w14:textId="77777777" w:rsidR="001E33FA" w:rsidRPr="001E33FA" w:rsidRDefault="001E33FA" w:rsidP="00C240D2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1E33FA">
        <w:rPr>
          <w:b/>
          <w:bCs/>
          <w:noProof/>
          <w:sz w:val="28"/>
          <w:szCs w:val="28"/>
          <w:lang w:val="ru-RU"/>
        </w:rPr>
        <w:t>Пример</w:t>
      </w:r>
    </w:p>
    <w:p w14:paraId="225D16A3" w14:textId="77777777" w:rsidR="001E33FA" w:rsidRDefault="001E33FA" w:rsidP="00C240D2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Рассмотрим, как изменяется значение </w:t>
      </w:r>
      <w:r w:rsidR="00B67630" w:rsidRPr="00B67630">
        <w:rPr>
          <w:noProof/>
          <w:sz w:val="28"/>
          <w:szCs w:val="28"/>
        </w:rPr>
        <w:t xml:space="preserve">переменной </w:t>
      </w:r>
      <w:r w:rsidRPr="00EE1B9E">
        <w:rPr>
          <w:i/>
          <w:noProof/>
          <w:sz w:val="28"/>
          <w:szCs w:val="28"/>
          <w:lang w:val="ru-RU"/>
        </w:rPr>
        <w:t>min</w:t>
      </w:r>
      <w:r>
        <w:rPr>
          <w:noProof/>
          <w:sz w:val="28"/>
          <w:szCs w:val="28"/>
          <w:lang w:val="ru-RU"/>
        </w:rPr>
        <w:t xml:space="preserve"> в процессе обработки входной последовательности.</w:t>
      </w:r>
    </w:p>
    <w:p w14:paraId="683A35FE" w14:textId="77777777" w:rsidR="001E33FA" w:rsidRPr="001E33FA" w:rsidRDefault="001E33FA" w:rsidP="001E33FA">
      <w:pPr>
        <w:jc w:val="center"/>
        <w:rPr>
          <w:noProof/>
          <w:sz w:val="28"/>
          <w:szCs w:val="28"/>
        </w:rPr>
      </w:pPr>
      <w:r>
        <w:object w:dxaOrig="3589" w:dyaOrig="1265" w14:anchorId="79F1F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45pt;height:63.4pt" o:ole="">
            <v:imagedata r:id="rId5" o:title=""/>
          </v:shape>
          <o:OLEObject Type="Embed" ProgID="Visio.Drawing.11" ShapeID="_x0000_i1025" DrawAspect="Content" ObjectID="_1834050136" r:id="rId6"/>
        </w:object>
      </w:r>
    </w:p>
    <w:p w14:paraId="1C3635C1" w14:textId="77777777" w:rsidR="001E33FA" w:rsidRPr="00EE1B9E" w:rsidRDefault="001E33FA" w:rsidP="00C240D2">
      <w:pPr>
        <w:ind w:firstLine="567"/>
        <w:jc w:val="both"/>
        <w:rPr>
          <w:noProof/>
          <w:sz w:val="28"/>
          <w:szCs w:val="28"/>
          <w:lang w:val="ru-RU"/>
        </w:rPr>
      </w:pPr>
    </w:p>
    <w:p w14:paraId="66B8F6D7" w14:textId="77777777" w:rsidR="009855B4" w:rsidRPr="00EE1B9E" w:rsidRDefault="009855B4" w:rsidP="00C240D2">
      <w:pPr>
        <w:pStyle w:val="1"/>
        <w:rPr>
          <w:rFonts w:ascii="Courier New" w:hAnsi="Courier New" w:cs="Courier New"/>
          <w:noProof/>
          <w:sz w:val="28"/>
          <w:szCs w:val="28"/>
          <w:lang w:eastAsia="uk-UA"/>
        </w:rPr>
      </w:pPr>
      <w:r w:rsidRPr="00EE1B9E">
        <w:rPr>
          <w:noProof/>
          <w:sz w:val="28"/>
          <w:szCs w:val="28"/>
        </w:rPr>
        <w:t>Реализация алгоритма</w:t>
      </w:r>
      <w:r w:rsidR="00B30CE5" w:rsidRPr="00EE1B9E">
        <w:rPr>
          <w:rFonts w:ascii="Courier New" w:hAnsi="Courier New" w:cs="Courier New"/>
          <w:noProof/>
          <w:sz w:val="28"/>
          <w:szCs w:val="28"/>
          <w:lang w:eastAsia="uk-UA"/>
        </w:rPr>
        <w:t xml:space="preserve"> </w:t>
      </w:r>
    </w:p>
    <w:p w14:paraId="60E28C1E" w14:textId="77777777" w:rsidR="00485AB2" w:rsidRPr="00EE1B9E" w:rsidRDefault="00DF343A" w:rsidP="00C240D2">
      <w:pPr>
        <w:ind w:firstLine="567"/>
        <w:jc w:val="both"/>
        <w:rPr>
          <w:noProof/>
          <w:sz w:val="28"/>
          <w:szCs w:val="28"/>
          <w:lang w:val="ru-RU" w:eastAsia="uk-UA"/>
        </w:rPr>
      </w:pPr>
      <w:r w:rsidRPr="00EE1B9E">
        <w:rPr>
          <w:noProof/>
          <w:sz w:val="28"/>
          <w:szCs w:val="28"/>
          <w:lang w:val="ru-RU" w:eastAsia="uk-UA"/>
        </w:rPr>
        <w:t xml:space="preserve">Читаем </w:t>
      </w:r>
      <w:r w:rsidR="00073AEA" w:rsidRPr="00EE1B9E">
        <w:rPr>
          <w:noProof/>
          <w:sz w:val="28"/>
          <w:szCs w:val="28"/>
          <w:lang w:val="ru-RU" w:eastAsia="uk-UA"/>
        </w:rPr>
        <w:t xml:space="preserve">количество заданных чисел </w:t>
      </w:r>
      <w:r w:rsidR="00073AEA" w:rsidRPr="00EE1B9E">
        <w:rPr>
          <w:i/>
          <w:noProof/>
          <w:sz w:val="28"/>
          <w:szCs w:val="28"/>
          <w:lang w:val="ru-RU" w:eastAsia="uk-UA"/>
        </w:rPr>
        <w:t>n</w:t>
      </w:r>
      <w:r w:rsidRPr="00EE1B9E">
        <w:rPr>
          <w:noProof/>
          <w:sz w:val="28"/>
          <w:szCs w:val="28"/>
          <w:lang w:val="ru-RU" w:eastAsia="uk-UA"/>
        </w:rPr>
        <w:t xml:space="preserve">. </w:t>
      </w:r>
    </w:p>
    <w:p w14:paraId="6E2637F5" w14:textId="77777777" w:rsidR="002D3156" w:rsidRPr="00EE1B9E" w:rsidRDefault="002D3156" w:rsidP="00C240D2">
      <w:pPr>
        <w:ind w:firstLine="567"/>
        <w:jc w:val="both"/>
        <w:rPr>
          <w:noProof/>
          <w:sz w:val="22"/>
          <w:szCs w:val="22"/>
          <w:lang w:val="ru-RU" w:eastAsia="uk-UA"/>
        </w:rPr>
      </w:pPr>
    </w:p>
    <w:p w14:paraId="4B3DA2C5" w14:textId="77777777" w:rsidR="00C72233" w:rsidRPr="00EE1B9E" w:rsidRDefault="00C72233" w:rsidP="00C240D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EE1B9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169A47A5" w14:textId="77777777" w:rsidR="00C72233" w:rsidRPr="00EE1B9E" w:rsidRDefault="00C72233" w:rsidP="00C240D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7BB43E2" w14:textId="5DFD2820" w:rsidR="00C72233" w:rsidRPr="00EE1B9E" w:rsidRDefault="00073AEA" w:rsidP="00C240D2">
      <w:pPr>
        <w:ind w:firstLine="567"/>
        <w:jc w:val="both"/>
        <w:rPr>
          <w:noProof/>
          <w:sz w:val="28"/>
          <w:szCs w:val="28"/>
          <w:lang w:val="ru-RU" w:eastAsia="uk-UA"/>
        </w:rPr>
      </w:pPr>
      <w:r w:rsidRPr="00EE1B9E">
        <w:rPr>
          <w:noProof/>
          <w:sz w:val="28"/>
          <w:szCs w:val="28"/>
          <w:lang w:val="ru-RU" w:eastAsia="uk-UA"/>
        </w:rPr>
        <w:t xml:space="preserve">Инициализируем переменную </w:t>
      </w:r>
      <w:r w:rsidRPr="00EE1B9E">
        <w:rPr>
          <w:i/>
          <w:noProof/>
          <w:sz w:val="28"/>
          <w:szCs w:val="28"/>
          <w:lang w:val="ru-RU" w:eastAsia="uk-UA"/>
        </w:rPr>
        <w:t>min</w:t>
      </w:r>
      <w:r w:rsidRPr="00EE1B9E">
        <w:rPr>
          <w:noProof/>
          <w:sz w:val="28"/>
          <w:szCs w:val="28"/>
          <w:lang w:val="ru-RU" w:eastAsia="uk-UA"/>
        </w:rPr>
        <w:t xml:space="preserve"> </w:t>
      </w:r>
      <w:r w:rsidR="00C1713F" w:rsidRPr="00EE1B9E">
        <w:rPr>
          <w:noProof/>
          <w:sz w:val="28"/>
          <w:szCs w:val="28"/>
          <w:lang w:val="ru-RU" w:eastAsia="uk-UA"/>
        </w:rPr>
        <w:t>большим числом</w:t>
      </w:r>
      <w:r w:rsidR="00C30E9B">
        <w:rPr>
          <w:noProof/>
          <w:sz w:val="28"/>
          <w:szCs w:val="28"/>
          <w:lang w:eastAsia="uk-UA"/>
        </w:rPr>
        <w:t xml:space="preserve"> – </w:t>
      </w:r>
      <w:r w:rsidR="00C30E9B" w:rsidRPr="00C30E9B">
        <w:rPr>
          <w:noProof/>
          <w:sz w:val="28"/>
          <w:szCs w:val="28"/>
          <w:lang w:eastAsia="uk-UA"/>
        </w:rPr>
        <w:t>в ней будет храниться искомый минимум</w:t>
      </w:r>
      <w:r w:rsidRPr="00EE1B9E">
        <w:rPr>
          <w:noProof/>
          <w:sz w:val="28"/>
          <w:szCs w:val="28"/>
          <w:lang w:val="ru-RU" w:eastAsia="uk-UA"/>
        </w:rPr>
        <w:t>.</w:t>
      </w:r>
    </w:p>
    <w:p w14:paraId="2627FEC2" w14:textId="77777777" w:rsidR="00D91456" w:rsidRPr="00EE1B9E" w:rsidRDefault="00D91456" w:rsidP="00C240D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7652128" w14:textId="77777777" w:rsidR="00C72233" w:rsidRPr="00EE1B9E" w:rsidRDefault="00D91456" w:rsidP="00C240D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min = 100000;</w:t>
      </w:r>
    </w:p>
    <w:p w14:paraId="2DB5DCB7" w14:textId="77777777" w:rsidR="00C1713F" w:rsidRPr="00EE1B9E" w:rsidRDefault="00C1713F" w:rsidP="00C240D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4E12283" w14:textId="4D8F1D94" w:rsidR="00C1713F" w:rsidRPr="00EE1B9E" w:rsidRDefault="00C1713F" w:rsidP="00C240D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 w:rsidRPr="00EE1B9E">
        <w:rPr>
          <w:noProof/>
          <w:sz w:val="28"/>
          <w:szCs w:val="28"/>
          <w:lang w:val="ru-RU" w:eastAsia="uk-UA"/>
        </w:rPr>
        <w:t>Последовательно обрабатываем</w:t>
      </w:r>
      <w:r w:rsidR="00C30E9B">
        <w:rPr>
          <w:noProof/>
          <w:sz w:val="28"/>
          <w:szCs w:val="28"/>
          <w:lang w:val="ru-RU" w:eastAsia="uk-UA"/>
        </w:rPr>
        <w:t xml:space="preserve"> все</w:t>
      </w:r>
      <w:r w:rsidRPr="00EE1B9E">
        <w:rPr>
          <w:noProof/>
          <w:sz w:val="28"/>
          <w:szCs w:val="28"/>
          <w:lang w:val="ru-RU" w:eastAsia="uk-UA"/>
        </w:rPr>
        <w:t xml:space="preserve"> </w:t>
      </w:r>
      <w:r w:rsidRPr="00EE1B9E">
        <w:rPr>
          <w:i/>
          <w:noProof/>
          <w:sz w:val="28"/>
          <w:szCs w:val="28"/>
          <w:lang w:val="ru-RU" w:eastAsia="uk-UA"/>
        </w:rPr>
        <w:t>n</w:t>
      </w:r>
      <w:r w:rsidRPr="00EE1B9E">
        <w:rPr>
          <w:noProof/>
          <w:sz w:val="28"/>
          <w:szCs w:val="28"/>
          <w:lang w:val="ru-RU" w:eastAsia="uk-UA"/>
        </w:rPr>
        <w:t xml:space="preserve"> чисел.</w:t>
      </w:r>
    </w:p>
    <w:p w14:paraId="3BF5C0C0" w14:textId="77777777" w:rsidR="00C1713F" w:rsidRPr="00EE1B9E" w:rsidRDefault="00C1713F" w:rsidP="00C240D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DF05253" w14:textId="77777777" w:rsidR="00C72233" w:rsidRPr="00EE1B9E" w:rsidRDefault="00C72233" w:rsidP="00C240D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; i++)</w:t>
      </w:r>
    </w:p>
    <w:p w14:paraId="67932C6A" w14:textId="77777777" w:rsidR="00C72233" w:rsidRPr="00EE1B9E" w:rsidRDefault="00C72233" w:rsidP="00C240D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141BDECA" w14:textId="77777777" w:rsidR="00073AEA" w:rsidRPr="00EE1B9E" w:rsidRDefault="00073AEA" w:rsidP="00C240D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C3E9DAA" w14:textId="77777777" w:rsidR="00073AEA" w:rsidRPr="00EE1B9E" w:rsidRDefault="00073AEA" w:rsidP="00C240D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 w:rsidRPr="00EE1B9E">
        <w:rPr>
          <w:noProof/>
          <w:sz w:val="28"/>
          <w:szCs w:val="28"/>
          <w:lang w:val="ru-RU" w:eastAsia="uk-UA"/>
        </w:rPr>
        <w:t xml:space="preserve">Читаем очередное значение </w:t>
      </w:r>
      <w:r w:rsidRPr="00EE1B9E">
        <w:rPr>
          <w:i/>
          <w:noProof/>
          <w:sz w:val="28"/>
          <w:szCs w:val="28"/>
          <w:lang w:val="ru-RU" w:eastAsia="uk-UA"/>
        </w:rPr>
        <w:t>val</w:t>
      </w:r>
      <w:r w:rsidRPr="00EE1B9E">
        <w:rPr>
          <w:noProof/>
          <w:sz w:val="28"/>
          <w:szCs w:val="28"/>
          <w:lang w:val="ru-RU" w:eastAsia="uk-UA"/>
        </w:rPr>
        <w:t xml:space="preserve">. </w:t>
      </w:r>
    </w:p>
    <w:p w14:paraId="593331A9" w14:textId="77777777" w:rsidR="00073AEA" w:rsidRPr="00EE1B9E" w:rsidRDefault="00073AEA" w:rsidP="00C240D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C05155C" w14:textId="77777777" w:rsidR="00C72233" w:rsidRPr="00EE1B9E" w:rsidRDefault="00C72233" w:rsidP="00C240D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EE1B9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,&amp;val);</w:t>
      </w:r>
    </w:p>
    <w:p w14:paraId="0A1132A8" w14:textId="77777777" w:rsidR="00073AEA" w:rsidRPr="00EE1B9E" w:rsidRDefault="00073AEA" w:rsidP="00C240D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0D10E67" w14:textId="531874C6" w:rsidR="00073AEA" w:rsidRPr="00EE1B9E" w:rsidRDefault="00C30E9B" w:rsidP="00C240D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 w:rsidRPr="00C30E9B">
        <w:rPr>
          <w:noProof/>
          <w:sz w:val="28"/>
          <w:szCs w:val="28"/>
          <w:lang w:eastAsia="uk-UA"/>
        </w:rPr>
        <w:t xml:space="preserve">Если это значение меньше текущего значения переменной </w:t>
      </w:r>
      <w:r w:rsidRPr="00C30E9B">
        <w:rPr>
          <w:i/>
          <w:iCs/>
          <w:noProof/>
          <w:sz w:val="28"/>
          <w:szCs w:val="28"/>
          <w:lang w:eastAsia="uk-UA"/>
        </w:rPr>
        <w:t>min</w:t>
      </w:r>
      <w:r w:rsidRPr="00C30E9B">
        <w:rPr>
          <w:noProof/>
          <w:sz w:val="28"/>
          <w:szCs w:val="28"/>
          <w:lang w:eastAsia="uk-UA"/>
        </w:rPr>
        <w:t>, обновляем минимум</w:t>
      </w:r>
      <w:r w:rsidR="00073AEA" w:rsidRPr="00EE1B9E">
        <w:rPr>
          <w:noProof/>
          <w:sz w:val="28"/>
          <w:szCs w:val="28"/>
          <w:lang w:val="ru-RU" w:eastAsia="uk-UA"/>
        </w:rPr>
        <w:t>.</w:t>
      </w:r>
    </w:p>
    <w:p w14:paraId="7F22682C" w14:textId="77777777" w:rsidR="00073AEA" w:rsidRPr="00EE1B9E" w:rsidRDefault="00073AEA" w:rsidP="00C240D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6034942" w14:textId="77777777" w:rsidR="00C72233" w:rsidRPr="00EE1B9E" w:rsidRDefault="00C72233" w:rsidP="00C240D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EE1B9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val &lt; min) min = val;</w:t>
      </w:r>
    </w:p>
    <w:p w14:paraId="271E4AC3" w14:textId="77777777" w:rsidR="00C72233" w:rsidRPr="00EE1B9E" w:rsidRDefault="00C72233" w:rsidP="00C240D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5026CFE3" w14:textId="77777777" w:rsidR="00C72233" w:rsidRPr="00EE1B9E" w:rsidRDefault="00C72233" w:rsidP="00C240D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C022861" w14:textId="77777777" w:rsidR="00C72233" w:rsidRPr="00EE1B9E" w:rsidRDefault="00C72233" w:rsidP="00C240D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 w:rsidRPr="00EE1B9E">
        <w:rPr>
          <w:noProof/>
          <w:sz w:val="28"/>
          <w:szCs w:val="28"/>
          <w:lang w:val="ru-RU" w:eastAsia="uk-UA"/>
        </w:rPr>
        <w:t>Выводим найденный минимум.</w:t>
      </w:r>
    </w:p>
    <w:p w14:paraId="79D4072C" w14:textId="77777777" w:rsidR="00C72233" w:rsidRPr="00EE1B9E" w:rsidRDefault="00C72233" w:rsidP="00C240D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6241F97" w14:textId="77777777" w:rsidR="00C72233" w:rsidRPr="00EE1B9E" w:rsidRDefault="00C72233" w:rsidP="00C240D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EE1B9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,min);</w:t>
      </w:r>
    </w:p>
    <w:p w14:paraId="42DCC064" w14:textId="77777777" w:rsidR="00DF343A" w:rsidRPr="00EE1B9E" w:rsidRDefault="00DF343A" w:rsidP="00C240D2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 w:eastAsia="ru-RU"/>
        </w:rPr>
      </w:pPr>
    </w:p>
    <w:p w14:paraId="29CDA2AF" w14:textId="77777777" w:rsidR="00ED5D47" w:rsidRPr="00EE1B9E" w:rsidRDefault="00ED5D47" w:rsidP="005B4B45">
      <w:pPr>
        <w:pStyle w:val="1"/>
        <w:rPr>
          <w:noProof/>
          <w:sz w:val="28"/>
          <w:szCs w:val="28"/>
          <w:lang w:eastAsia="uk-UA"/>
        </w:rPr>
      </w:pPr>
      <w:r w:rsidRPr="00EE1B9E">
        <w:rPr>
          <w:noProof/>
          <w:sz w:val="28"/>
          <w:szCs w:val="28"/>
        </w:rPr>
        <w:t>Реализация алгоритма</w:t>
      </w:r>
      <w:r w:rsidRPr="00EE1B9E">
        <w:rPr>
          <w:noProof/>
          <w:sz w:val="28"/>
          <w:szCs w:val="28"/>
          <w:lang w:eastAsia="uk-UA"/>
        </w:rPr>
        <w:t xml:space="preserve"> </w:t>
      </w:r>
      <w:r w:rsidR="005B4B45" w:rsidRPr="00EE1B9E">
        <w:rPr>
          <w:noProof/>
          <w:sz w:val="28"/>
          <w:szCs w:val="28"/>
          <w:lang w:eastAsia="uk-UA"/>
        </w:rPr>
        <w:t>– инициализация минимума</w:t>
      </w:r>
    </w:p>
    <w:p w14:paraId="4B959A75" w14:textId="77777777" w:rsidR="00E6375B" w:rsidRPr="00EE1B9E" w:rsidRDefault="00E6375B" w:rsidP="00E6375B">
      <w:pPr>
        <w:ind w:firstLine="567"/>
        <w:jc w:val="both"/>
        <w:rPr>
          <w:noProof/>
          <w:sz w:val="28"/>
          <w:szCs w:val="28"/>
          <w:lang w:val="ru-RU" w:eastAsia="uk-UA"/>
        </w:rPr>
      </w:pPr>
      <w:r w:rsidRPr="00EE1B9E">
        <w:rPr>
          <w:noProof/>
          <w:sz w:val="28"/>
          <w:szCs w:val="28"/>
          <w:lang w:val="ru-RU" w:eastAsia="uk-UA"/>
        </w:rPr>
        <w:t xml:space="preserve">Читаем количество заданных чисел </w:t>
      </w:r>
      <w:r w:rsidRPr="00EE1B9E">
        <w:rPr>
          <w:i/>
          <w:noProof/>
          <w:sz w:val="28"/>
          <w:szCs w:val="28"/>
          <w:lang w:val="ru-RU" w:eastAsia="uk-UA"/>
        </w:rPr>
        <w:t>n</w:t>
      </w:r>
      <w:r w:rsidRPr="00EE1B9E">
        <w:rPr>
          <w:noProof/>
          <w:sz w:val="28"/>
          <w:szCs w:val="28"/>
          <w:lang w:val="ru-RU" w:eastAsia="uk-UA"/>
        </w:rPr>
        <w:t xml:space="preserve">. </w:t>
      </w:r>
    </w:p>
    <w:p w14:paraId="41214760" w14:textId="77777777" w:rsidR="001E33FA" w:rsidRDefault="001E33FA" w:rsidP="005B4B4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4BC144E" w14:textId="77777777" w:rsidR="005B4B45" w:rsidRDefault="005B4B45" w:rsidP="005B4B4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EE1B9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2E63B36D" w14:textId="77777777" w:rsidR="001E33FA" w:rsidRDefault="001E33FA" w:rsidP="005B4B4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AB2713D" w14:textId="2216B75B" w:rsidR="00E6375B" w:rsidRDefault="00E6375B" w:rsidP="005B4B4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 w:rsidRPr="00EE1B9E">
        <w:rPr>
          <w:noProof/>
          <w:sz w:val="28"/>
          <w:szCs w:val="28"/>
          <w:lang w:val="ru-RU" w:eastAsia="uk-UA"/>
        </w:rPr>
        <w:t xml:space="preserve">Читаем </w:t>
      </w:r>
      <w:r w:rsidRPr="00E6375B">
        <w:rPr>
          <w:noProof/>
          <w:sz w:val="28"/>
          <w:szCs w:val="28"/>
          <w:lang w:eastAsia="uk-UA"/>
        </w:rPr>
        <w:t xml:space="preserve">первое число и присваиваем его переменной </w:t>
      </w:r>
      <w:r w:rsidRPr="00E6375B">
        <w:rPr>
          <w:i/>
          <w:iCs/>
          <w:noProof/>
          <w:sz w:val="28"/>
          <w:szCs w:val="28"/>
          <w:lang w:eastAsia="uk-UA"/>
        </w:rPr>
        <w:t>min</w:t>
      </w:r>
      <w:r w:rsidRPr="00E6375B">
        <w:rPr>
          <w:noProof/>
          <w:sz w:val="28"/>
          <w:szCs w:val="28"/>
          <w:lang w:eastAsia="uk-UA"/>
        </w:rPr>
        <w:t xml:space="preserve"> </w:t>
      </w:r>
      <w:r>
        <w:rPr>
          <w:noProof/>
          <w:sz w:val="28"/>
          <w:szCs w:val="28"/>
          <w:lang w:val="ru-RU" w:eastAsia="uk-UA"/>
        </w:rPr>
        <w:t xml:space="preserve">– </w:t>
      </w:r>
      <w:r w:rsidRPr="00E6375B">
        <w:rPr>
          <w:noProof/>
          <w:sz w:val="28"/>
          <w:szCs w:val="28"/>
          <w:lang w:eastAsia="uk-UA"/>
        </w:rPr>
        <w:t>теперь она хранит текущее минимальное значение</w:t>
      </w:r>
      <w:r w:rsidR="003E12C4">
        <w:rPr>
          <w:noProof/>
          <w:sz w:val="28"/>
          <w:szCs w:val="28"/>
          <w:lang w:eastAsia="uk-UA"/>
        </w:rPr>
        <w:t>.</w:t>
      </w:r>
    </w:p>
    <w:p w14:paraId="5DC9FC3D" w14:textId="77777777" w:rsidR="001E33FA" w:rsidRPr="00EE1B9E" w:rsidRDefault="001E33FA" w:rsidP="005B4B4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8DE9218" w14:textId="77777777" w:rsidR="005B4B45" w:rsidRPr="00EE1B9E" w:rsidRDefault="005B4B45" w:rsidP="005B4B4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EE1B9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,&amp;min);</w:t>
      </w:r>
    </w:p>
    <w:p w14:paraId="7D9765B4" w14:textId="77777777" w:rsidR="001E33FA" w:rsidRDefault="001E33FA" w:rsidP="005B4B4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4259311" w14:textId="4F5517FC" w:rsidR="001E33FA" w:rsidRDefault="00E6375B" w:rsidP="005B4B4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>
        <w:rPr>
          <w:noProof/>
          <w:sz w:val="28"/>
          <w:szCs w:val="28"/>
          <w:lang w:val="ru-RU" w:eastAsia="uk-UA"/>
        </w:rPr>
        <w:t>Затем ч</w:t>
      </w:r>
      <w:r w:rsidR="001E33FA" w:rsidRPr="00EE1B9E">
        <w:rPr>
          <w:noProof/>
          <w:sz w:val="28"/>
          <w:szCs w:val="28"/>
          <w:lang w:val="ru-RU" w:eastAsia="uk-UA"/>
        </w:rPr>
        <w:t xml:space="preserve">итаем </w:t>
      </w:r>
      <w:r w:rsidRPr="00E6375B">
        <w:rPr>
          <w:noProof/>
          <w:sz w:val="28"/>
          <w:szCs w:val="28"/>
          <w:lang w:eastAsia="uk-UA"/>
        </w:rPr>
        <w:t xml:space="preserve">оставшиеся </w:t>
      </w:r>
      <w:r w:rsidR="001E33FA" w:rsidRPr="00EE1B9E">
        <w:rPr>
          <w:i/>
          <w:noProof/>
          <w:sz w:val="28"/>
          <w:szCs w:val="28"/>
          <w:lang w:val="ru-RU" w:eastAsia="uk-UA"/>
        </w:rPr>
        <w:t>n</w:t>
      </w:r>
      <w:r w:rsidR="001E33FA" w:rsidRPr="00EE1B9E">
        <w:rPr>
          <w:noProof/>
          <w:sz w:val="28"/>
          <w:szCs w:val="28"/>
          <w:lang w:val="ru-RU" w:eastAsia="uk-UA"/>
        </w:rPr>
        <w:t xml:space="preserve"> – 1</w:t>
      </w:r>
      <w:r w:rsidR="001E33FA">
        <w:rPr>
          <w:noProof/>
          <w:sz w:val="28"/>
          <w:szCs w:val="28"/>
          <w:lang w:val="ru-RU" w:eastAsia="uk-UA"/>
        </w:rPr>
        <w:t xml:space="preserve"> число.</w:t>
      </w:r>
    </w:p>
    <w:p w14:paraId="2087C393" w14:textId="77777777" w:rsidR="001E33FA" w:rsidRDefault="001E33FA" w:rsidP="005B4B4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366B46C" w14:textId="77777777" w:rsidR="005B4B45" w:rsidRPr="00EE1B9E" w:rsidRDefault="005B4B45" w:rsidP="005B4B4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 n; i++)</w:t>
      </w:r>
    </w:p>
    <w:p w14:paraId="66245ACA" w14:textId="77777777" w:rsidR="005B4B45" w:rsidRDefault="005B4B45" w:rsidP="005B4B4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78F1A9A7" w14:textId="77777777" w:rsidR="00E6375B" w:rsidRDefault="00E6375B" w:rsidP="005B4B4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48E2FF9" w14:textId="77777777" w:rsidR="00E6375B" w:rsidRPr="00EE1B9E" w:rsidRDefault="00E6375B" w:rsidP="00E6375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 w:rsidRPr="00EE1B9E">
        <w:rPr>
          <w:noProof/>
          <w:sz w:val="28"/>
          <w:szCs w:val="28"/>
          <w:lang w:val="ru-RU" w:eastAsia="uk-UA"/>
        </w:rPr>
        <w:t xml:space="preserve">Читаем очередное значение </w:t>
      </w:r>
      <w:r w:rsidRPr="00EE1B9E">
        <w:rPr>
          <w:i/>
          <w:noProof/>
          <w:sz w:val="28"/>
          <w:szCs w:val="28"/>
          <w:lang w:val="ru-RU" w:eastAsia="uk-UA"/>
        </w:rPr>
        <w:t>val</w:t>
      </w:r>
      <w:r w:rsidRPr="00EE1B9E">
        <w:rPr>
          <w:noProof/>
          <w:sz w:val="28"/>
          <w:szCs w:val="28"/>
          <w:lang w:val="ru-RU" w:eastAsia="uk-UA"/>
        </w:rPr>
        <w:t xml:space="preserve">. </w:t>
      </w:r>
    </w:p>
    <w:p w14:paraId="1157135A" w14:textId="77777777" w:rsidR="00E6375B" w:rsidRPr="00EE1B9E" w:rsidRDefault="00E6375B" w:rsidP="005B4B4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BBBE322" w14:textId="77777777" w:rsidR="005B4B45" w:rsidRDefault="001E33FA" w:rsidP="005B4B4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="005B4B45"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scanf(</w:t>
      </w:r>
      <w:r w:rsidR="005B4B45" w:rsidRPr="00EE1B9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="005B4B45"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,&amp;val);</w:t>
      </w:r>
    </w:p>
    <w:p w14:paraId="12054A79" w14:textId="77777777" w:rsidR="001E33FA" w:rsidRDefault="001E33FA" w:rsidP="005B4B4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B5F243B" w14:textId="77777777" w:rsidR="00E6375B" w:rsidRPr="00EE1B9E" w:rsidRDefault="00E6375B" w:rsidP="00E6375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 w:rsidRPr="00C30E9B">
        <w:rPr>
          <w:noProof/>
          <w:sz w:val="28"/>
          <w:szCs w:val="28"/>
          <w:lang w:eastAsia="uk-UA"/>
        </w:rPr>
        <w:t xml:space="preserve">Если это значение меньше текущего значения переменной </w:t>
      </w:r>
      <w:r w:rsidRPr="00C30E9B">
        <w:rPr>
          <w:i/>
          <w:iCs/>
          <w:noProof/>
          <w:sz w:val="28"/>
          <w:szCs w:val="28"/>
          <w:lang w:eastAsia="uk-UA"/>
        </w:rPr>
        <w:t>min</w:t>
      </w:r>
      <w:r w:rsidRPr="00C30E9B">
        <w:rPr>
          <w:noProof/>
          <w:sz w:val="28"/>
          <w:szCs w:val="28"/>
          <w:lang w:eastAsia="uk-UA"/>
        </w:rPr>
        <w:t>, обновляем минимум</w:t>
      </w:r>
      <w:r w:rsidRPr="00EE1B9E">
        <w:rPr>
          <w:noProof/>
          <w:sz w:val="28"/>
          <w:szCs w:val="28"/>
          <w:lang w:val="ru-RU" w:eastAsia="uk-UA"/>
        </w:rPr>
        <w:t>.</w:t>
      </w:r>
    </w:p>
    <w:p w14:paraId="4E86BA2D" w14:textId="77777777" w:rsidR="001E33FA" w:rsidRPr="00EE1B9E" w:rsidRDefault="001E33FA" w:rsidP="005B4B4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1A11E80" w14:textId="77777777" w:rsidR="005B4B45" w:rsidRPr="00EE1B9E" w:rsidRDefault="005B4B45" w:rsidP="005B4B4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EE1B9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val &lt; min) min = val;</w:t>
      </w:r>
    </w:p>
    <w:p w14:paraId="3D1BD949" w14:textId="77777777" w:rsidR="005B4B45" w:rsidRDefault="005B4B45" w:rsidP="005B4B4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706B959E" w14:textId="77777777" w:rsidR="001E33FA" w:rsidRDefault="001E33FA" w:rsidP="005B4B4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A57AEE7" w14:textId="77777777" w:rsidR="001E33FA" w:rsidRDefault="0040030A" w:rsidP="005B4B4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>
        <w:rPr>
          <w:noProof/>
          <w:sz w:val="28"/>
          <w:szCs w:val="28"/>
          <w:lang w:val="ru-RU" w:eastAsia="uk-UA"/>
        </w:rPr>
        <w:t xml:space="preserve">Выводим искомый </w:t>
      </w:r>
      <w:r w:rsidRPr="00EE1B9E">
        <w:rPr>
          <w:noProof/>
          <w:sz w:val="28"/>
          <w:szCs w:val="28"/>
        </w:rPr>
        <w:t>минимум</w:t>
      </w:r>
      <w:r>
        <w:rPr>
          <w:noProof/>
          <w:sz w:val="28"/>
          <w:szCs w:val="28"/>
          <w:lang w:val="ru-RU" w:eastAsia="uk-UA"/>
        </w:rPr>
        <w:t>.</w:t>
      </w:r>
    </w:p>
    <w:p w14:paraId="40DDD253" w14:textId="77777777" w:rsidR="001E33FA" w:rsidRPr="00EE1B9E" w:rsidRDefault="001E33FA" w:rsidP="005B4B4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8DA7E0A" w14:textId="77777777" w:rsidR="005B4B45" w:rsidRPr="00EE1B9E" w:rsidRDefault="005B4B45" w:rsidP="005B4B4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EE1B9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,min);</w:t>
      </w:r>
    </w:p>
    <w:p w14:paraId="11220ED7" w14:textId="77777777" w:rsidR="00ED5D47" w:rsidRDefault="00ED5D47" w:rsidP="00C240D2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eastAsia="ru-RU"/>
        </w:rPr>
      </w:pPr>
    </w:p>
    <w:p w14:paraId="32BB00D5" w14:textId="4FBFBD00" w:rsidR="00640475" w:rsidRPr="00640475" w:rsidRDefault="00640475" w:rsidP="00640475">
      <w:pPr>
        <w:pStyle w:val="1"/>
        <w:rPr>
          <w:noProof/>
          <w:sz w:val="28"/>
          <w:szCs w:val="28"/>
          <w:lang w:val="en-US" w:eastAsia="uk-UA"/>
        </w:rPr>
      </w:pPr>
      <w:r w:rsidRPr="00EE1B9E">
        <w:rPr>
          <w:noProof/>
          <w:sz w:val="28"/>
          <w:szCs w:val="28"/>
        </w:rPr>
        <w:t>Реализация алгоритма</w:t>
      </w:r>
      <w:r w:rsidRPr="00EE1B9E">
        <w:rPr>
          <w:noProof/>
          <w:sz w:val="28"/>
          <w:szCs w:val="28"/>
          <w:lang w:eastAsia="uk-UA"/>
        </w:rPr>
        <w:t xml:space="preserve"> – </w:t>
      </w:r>
      <w:r>
        <w:rPr>
          <w:noProof/>
          <w:sz w:val="28"/>
          <w:szCs w:val="28"/>
          <w:lang w:val="en-US" w:eastAsia="uk-UA"/>
        </w:rPr>
        <w:t>STL</w:t>
      </w:r>
    </w:p>
    <w:p w14:paraId="4B1BC5BE" w14:textId="0D60AD3C" w:rsidR="00640475" w:rsidRPr="00EE1B9E" w:rsidRDefault="00640475" w:rsidP="00640475">
      <w:pPr>
        <w:ind w:firstLine="567"/>
        <w:jc w:val="both"/>
        <w:rPr>
          <w:noProof/>
          <w:sz w:val="28"/>
          <w:szCs w:val="28"/>
          <w:lang w:val="ru-RU" w:eastAsia="uk-UA"/>
        </w:rPr>
      </w:pPr>
      <w:r w:rsidRPr="00EE1B9E">
        <w:rPr>
          <w:noProof/>
          <w:sz w:val="28"/>
          <w:szCs w:val="28"/>
          <w:lang w:val="ru-RU" w:eastAsia="uk-UA"/>
        </w:rPr>
        <w:t xml:space="preserve">Читаем </w:t>
      </w:r>
      <w:r>
        <w:rPr>
          <w:noProof/>
          <w:sz w:val="28"/>
          <w:szCs w:val="28"/>
          <w:lang w:val="ru-RU" w:eastAsia="uk-UA"/>
        </w:rPr>
        <w:t>входные данные</w:t>
      </w:r>
      <w:r w:rsidRPr="00EE1B9E">
        <w:rPr>
          <w:noProof/>
          <w:sz w:val="28"/>
          <w:szCs w:val="28"/>
          <w:lang w:val="ru-RU" w:eastAsia="uk-UA"/>
        </w:rPr>
        <w:t>.</w:t>
      </w:r>
    </w:p>
    <w:p w14:paraId="1F8E9DB4" w14:textId="77777777" w:rsidR="00640475" w:rsidRDefault="00640475" w:rsidP="0064047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479BF45D" w14:textId="4A2093C6" w:rsidR="00640475" w:rsidRPr="00640475" w:rsidRDefault="00640475" w:rsidP="0064047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64047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f(</w:t>
      </w:r>
      <w:r w:rsidRPr="00640475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"</w:t>
      </w:r>
      <w:r w:rsidRPr="0064047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n);</w:t>
      </w:r>
    </w:p>
    <w:p w14:paraId="44FA6F6C" w14:textId="6D21382A" w:rsidR="00640475" w:rsidRPr="00640475" w:rsidRDefault="00640475" w:rsidP="0064047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64047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v.resize(n);</w:t>
      </w:r>
    </w:p>
    <w:p w14:paraId="569161B1" w14:textId="02EB6E78" w:rsidR="00640475" w:rsidRPr="00640475" w:rsidRDefault="00640475" w:rsidP="0064047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640475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64047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0; i &lt; n; i++)</w:t>
      </w:r>
    </w:p>
    <w:p w14:paraId="225DACE0" w14:textId="00A249BF" w:rsidR="00640475" w:rsidRPr="00640475" w:rsidRDefault="00640475" w:rsidP="0064047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64047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scanf(</w:t>
      </w:r>
      <w:r w:rsidRPr="00640475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"</w:t>
      </w:r>
      <w:r w:rsidRPr="0064047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v</w:t>
      </w:r>
      <w:r w:rsidRPr="00640475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[</w:t>
      </w:r>
      <w:r w:rsidRPr="0064047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i</w:t>
      </w:r>
      <w:r w:rsidRPr="00640475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]</w:t>
      </w:r>
      <w:r w:rsidRPr="0064047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;</w:t>
      </w:r>
    </w:p>
    <w:p w14:paraId="30BF79B0" w14:textId="77777777" w:rsidR="003E12C4" w:rsidRDefault="003E12C4" w:rsidP="0064047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uk-UA"/>
        </w:rPr>
      </w:pPr>
    </w:p>
    <w:p w14:paraId="7EBDE497" w14:textId="0BB16D6C" w:rsidR="00640475" w:rsidRDefault="00640475" w:rsidP="0064047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>
        <w:rPr>
          <w:noProof/>
          <w:sz w:val="28"/>
          <w:szCs w:val="28"/>
          <w:lang w:val="ru-RU" w:eastAsia="uk-UA"/>
        </w:rPr>
        <w:t>Вычисляем и выводим наименьший элемент.</w:t>
      </w:r>
    </w:p>
    <w:p w14:paraId="3E76D9BD" w14:textId="77777777" w:rsidR="00640475" w:rsidRPr="00640475" w:rsidRDefault="00640475" w:rsidP="0064047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55F75F2D" w14:textId="3DCAAEB5" w:rsidR="00640475" w:rsidRPr="00640475" w:rsidRDefault="00640475" w:rsidP="0064047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4047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res = </w:t>
      </w:r>
      <w:r w:rsidRPr="00640475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*</w:t>
      </w:r>
      <w:r w:rsidRPr="0064047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min_element(v.begin(), v.end());</w:t>
      </w:r>
    </w:p>
    <w:p w14:paraId="0E0B37F6" w14:textId="0EE60035" w:rsidR="00640475" w:rsidRPr="00640475" w:rsidRDefault="00640475" w:rsidP="0064047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4047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printf(</w:t>
      </w:r>
      <w:r w:rsidRPr="00640475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d\n"</w:t>
      </w:r>
      <w:r w:rsidRPr="0064047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res);</w:t>
      </w:r>
    </w:p>
    <w:p w14:paraId="2D54A223" w14:textId="77777777" w:rsidR="00640475" w:rsidRPr="00640475" w:rsidRDefault="00640475" w:rsidP="0064047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62A01356" w14:textId="77777777" w:rsidR="008B6AD4" w:rsidRPr="00EE1B9E" w:rsidRDefault="008B6AD4" w:rsidP="00C240D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EE1B9E">
        <w:rPr>
          <w:b/>
          <w:noProof/>
          <w:sz w:val="28"/>
          <w:szCs w:val="28"/>
          <w:lang w:val="ru-RU" w:eastAsia="ru-RU"/>
        </w:rPr>
        <w:t>Java реализация</w:t>
      </w:r>
      <w:r w:rsidR="00FF4458">
        <w:rPr>
          <w:b/>
          <w:noProof/>
          <w:sz w:val="28"/>
          <w:szCs w:val="28"/>
          <w:lang w:val="ru-RU" w:eastAsia="ru-RU"/>
        </w:rPr>
        <w:t xml:space="preserve"> – вычисление минимума на лету</w:t>
      </w:r>
    </w:p>
    <w:p w14:paraId="3212C427" w14:textId="77777777" w:rsidR="008B6AD4" w:rsidRPr="00FF4458" w:rsidRDefault="008B6AD4" w:rsidP="00FF4458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 w:eastAsia="ru-RU"/>
        </w:rPr>
      </w:pPr>
    </w:p>
    <w:p w14:paraId="14FBD3F4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mport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java.util.*;</w:t>
      </w:r>
    </w:p>
    <w:p w14:paraId="1BFEEB92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1D9FEECC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public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class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Main </w:t>
      </w:r>
    </w:p>
    <w:p w14:paraId="1B98C8C6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4F5B2467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public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void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main(String[]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args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) </w:t>
      </w:r>
    </w:p>
    <w:p w14:paraId="76906067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1BCF3938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Scanner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Scanner(System.</w:t>
      </w:r>
      <w:r w:rsidRPr="0040030A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in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77D2DF19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6FC5C667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min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= Integer.</w:t>
      </w:r>
      <w:r w:rsidRPr="0040030A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MAX_VALUE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1159553B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2B277CFF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= 0;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&lt;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24F2FDD5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19009AE4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val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4742CD62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val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&lt;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min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)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min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val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68CDF70D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408B8E61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44E20537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System.</w:t>
      </w:r>
      <w:r w:rsidRPr="0040030A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out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.println(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min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2DEEF0FD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.close();</w:t>
      </w:r>
    </w:p>
    <w:p w14:paraId="429FE3DD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0AF579D8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}</w:t>
      </w:r>
    </w:p>
    <w:p w14:paraId="064FFDCF" w14:textId="77777777" w:rsidR="008B6AD4" w:rsidRDefault="008B6AD4" w:rsidP="00C240D2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 w:eastAsia="ru-RU"/>
        </w:rPr>
      </w:pPr>
    </w:p>
    <w:p w14:paraId="45C8935D" w14:textId="77777777" w:rsidR="00FF4458" w:rsidRPr="00EE1B9E" w:rsidRDefault="00FF4458" w:rsidP="00FF445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EE1B9E">
        <w:rPr>
          <w:b/>
          <w:noProof/>
          <w:sz w:val="28"/>
          <w:szCs w:val="28"/>
          <w:lang w:val="ru-RU" w:eastAsia="ru-RU"/>
        </w:rPr>
        <w:t>Java реализация</w:t>
      </w:r>
      <w:r>
        <w:rPr>
          <w:b/>
          <w:noProof/>
          <w:sz w:val="28"/>
          <w:szCs w:val="28"/>
          <w:lang w:val="ru-RU" w:eastAsia="ru-RU"/>
        </w:rPr>
        <w:t xml:space="preserve"> – использование массива</w:t>
      </w:r>
    </w:p>
    <w:p w14:paraId="3ACA3439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eastAsia="ru-RU"/>
        </w:rPr>
      </w:pPr>
    </w:p>
    <w:p w14:paraId="7A423596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mport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java.util.*;</w:t>
      </w:r>
    </w:p>
    <w:p w14:paraId="590EB540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244C3889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public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class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Main</w:t>
      </w:r>
    </w:p>
    <w:p w14:paraId="1B21A2E8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74736E87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public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void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main(String[]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args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0B641F7E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1B18CE5C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Scanner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Scanner(System.</w:t>
      </w:r>
      <w:r w:rsidRPr="0040030A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in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21B171FF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2F6EFD8F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m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[] =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];</w:t>
      </w:r>
    </w:p>
    <w:p w14:paraId="50021A16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</w:p>
    <w:p w14:paraId="7BAF8E3D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40030A">
        <w:rPr>
          <w:rFonts w:ascii="Courier New" w:hAnsi="Courier New" w:cs="Courier New"/>
          <w:noProof/>
          <w:color w:val="3F7F5F"/>
          <w:sz w:val="22"/>
          <w:szCs w:val="22"/>
        </w:rPr>
        <w:t>// Read data</w:t>
      </w:r>
    </w:p>
    <w:p w14:paraId="18F0A89B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= 0;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&lt;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m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.</w:t>
      </w:r>
      <w:r w:rsidRPr="0040030A">
        <w:rPr>
          <w:rFonts w:ascii="Courier New" w:hAnsi="Courier New" w:cs="Courier New"/>
          <w:noProof/>
          <w:color w:val="0000C0"/>
          <w:sz w:val="22"/>
          <w:szCs w:val="22"/>
        </w:rPr>
        <w:t>length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63811241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m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] =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69A6408C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2A071B25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40030A">
        <w:rPr>
          <w:rFonts w:ascii="Courier New" w:hAnsi="Courier New" w:cs="Courier New"/>
          <w:noProof/>
          <w:color w:val="3F7F5F"/>
          <w:sz w:val="22"/>
          <w:szCs w:val="22"/>
        </w:rPr>
        <w:t>// Find minimum in array</w:t>
      </w:r>
    </w:p>
    <w:p w14:paraId="6DA91D93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min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= Integer.</w:t>
      </w:r>
      <w:r w:rsidRPr="0040030A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MAX_VALUE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0BE08704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= 0;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&lt;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m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.</w:t>
      </w:r>
      <w:r w:rsidRPr="0040030A">
        <w:rPr>
          <w:rFonts w:ascii="Courier New" w:hAnsi="Courier New" w:cs="Courier New"/>
          <w:noProof/>
          <w:color w:val="0000C0"/>
          <w:sz w:val="22"/>
          <w:szCs w:val="22"/>
        </w:rPr>
        <w:t>length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3FA86C9C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40030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m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] &lt;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min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)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min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m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];</w:t>
      </w:r>
    </w:p>
    <w:p w14:paraId="3B5B7370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</w:p>
    <w:p w14:paraId="3E687691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40030A">
        <w:rPr>
          <w:rFonts w:ascii="Courier New" w:hAnsi="Courier New" w:cs="Courier New"/>
          <w:noProof/>
          <w:color w:val="3F7F5F"/>
          <w:sz w:val="22"/>
          <w:szCs w:val="22"/>
        </w:rPr>
        <w:t>// Print the minimum</w:t>
      </w:r>
    </w:p>
    <w:p w14:paraId="48995B36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System.</w:t>
      </w:r>
      <w:r w:rsidRPr="0040030A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out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.println(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min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3E4D0BD9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40030A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.close();</w:t>
      </w:r>
    </w:p>
    <w:p w14:paraId="2CCC4685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33BA291E" w14:textId="77777777" w:rsidR="00FF4458" w:rsidRPr="0040030A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2"/>
        </w:rPr>
        <w:t>}</w:t>
      </w:r>
    </w:p>
    <w:p w14:paraId="07C844B6" w14:textId="77777777" w:rsidR="00FF4458" w:rsidRPr="00EE1B9E" w:rsidRDefault="00FF4458" w:rsidP="00C240D2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 w:eastAsia="ru-RU"/>
        </w:rPr>
      </w:pPr>
    </w:p>
    <w:p w14:paraId="2900A14E" w14:textId="77777777" w:rsidR="00080935" w:rsidRPr="00EE1B9E" w:rsidRDefault="00080935" w:rsidP="00C240D2">
      <w:pPr>
        <w:autoSpaceDE w:val="0"/>
        <w:autoSpaceDN w:val="0"/>
        <w:adjustRightInd w:val="0"/>
        <w:ind w:firstLine="567"/>
        <w:jc w:val="both"/>
        <w:rPr>
          <w:b/>
          <w:noProof/>
          <w:sz w:val="28"/>
          <w:szCs w:val="28"/>
          <w:lang w:val="ru-RU" w:eastAsia="ru-RU"/>
        </w:rPr>
      </w:pPr>
      <w:r w:rsidRPr="00EE1B9E">
        <w:rPr>
          <w:b/>
          <w:noProof/>
          <w:sz w:val="28"/>
          <w:szCs w:val="28"/>
          <w:lang w:val="ru-RU" w:eastAsia="ru-RU"/>
        </w:rPr>
        <w:lastRenderedPageBreak/>
        <w:t>Python реализация</w:t>
      </w:r>
      <w:r w:rsidR="00CF046E" w:rsidRPr="00EE1B9E">
        <w:rPr>
          <w:b/>
          <w:noProof/>
          <w:sz w:val="28"/>
          <w:szCs w:val="28"/>
          <w:lang w:val="ru-RU" w:eastAsia="ru-RU"/>
        </w:rPr>
        <w:t xml:space="preserve"> с индексами элементов списка</w:t>
      </w:r>
    </w:p>
    <w:p w14:paraId="1839071A" w14:textId="77777777" w:rsidR="00EC1D4D" w:rsidRDefault="00EC1D4D" w:rsidP="007A534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</w:pPr>
    </w:p>
    <w:p w14:paraId="5ED23B26" w14:textId="77777777" w:rsidR="007A5342" w:rsidRPr="007A5342" w:rsidRDefault="007A5342" w:rsidP="007A534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7A5342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mport </w:t>
      </w:r>
      <w:r w:rsidRPr="007A5342">
        <w:rPr>
          <w:rFonts w:ascii="Courier New" w:hAnsi="Courier New" w:cs="Courier New"/>
          <w:color w:val="000000"/>
          <w:sz w:val="22"/>
          <w:szCs w:val="22"/>
          <w:lang w:eastAsia="ru-RU"/>
        </w:rPr>
        <w:t>sys</w:t>
      </w:r>
    </w:p>
    <w:p w14:paraId="4233FE51" w14:textId="77777777" w:rsidR="007A5342" w:rsidRDefault="007A5342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5FB03746" w14:textId="77777777" w:rsidR="007741B1" w:rsidRDefault="007741B1" w:rsidP="007741B1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 w:rsidRPr="00EE1B9E">
        <w:rPr>
          <w:noProof/>
          <w:sz w:val="28"/>
          <w:szCs w:val="28"/>
          <w:lang w:val="ru-RU" w:eastAsia="uk-UA"/>
        </w:rPr>
        <w:t>Читаем</w:t>
      </w:r>
      <w:r>
        <w:rPr>
          <w:noProof/>
          <w:sz w:val="28"/>
          <w:szCs w:val="28"/>
          <w:lang w:val="ru-RU" w:eastAsia="uk-UA"/>
        </w:rPr>
        <w:t xml:space="preserve"> входные данные.</w:t>
      </w:r>
    </w:p>
    <w:p w14:paraId="06456E12" w14:textId="77777777" w:rsidR="007741B1" w:rsidRPr="007741B1" w:rsidRDefault="007741B1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309C62C2" w14:textId="77777777" w:rsidR="00B62E7B" w:rsidRPr="0040030A" w:rsidRDefault="00B62E7B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 xml:space="preserve">n = 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in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inpu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))</w:t>
      </w:r>
    </w:p>
    <w:p w14:paraId="7A858B7B" w14:textId="77777777" w:rsidR="00B62E7B" w:rsidRDefault="00B62E7B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 xml:space="preserve">m = 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lis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map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in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,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inpu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).split()))</w:t>
      </w:r>
    </w:p>
    <w:p w14:paraId="7044FA2C" w14:textId="77777777" w:rsidR="007741B1" w:rsidRDefault="007741B1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213E5A01" w14:textId="271D67A5" w:rsidR="007741B1" w:rsidRPr="00EE1B9E" w:rsidRDefault="007741B1" w:rsidP="007741B1">
      <w:pPr>
        <w:ind w:firstLine="567"/>
        <w:jc w:val="both"/>
        <w:rPr>
          <w:noProof/>
          <w:sz w:val="28"/>
          <w:szCs w:val="28"/>
          <w:lang w:val="ru-RU" w:eastAsia="uk-UA"/>
        </w:rPr>
      </w:pPr>
      <w:r w:rsidRPr="00EE1B9E">
        <w:rPr>
          <w:noProof/>
          <w:sz w:val="28"/>
          <w:szCs w:val="28"/>
          <w:lang w:val="ru-RU" w:eastAsia="uk-UA"/>
        </w:rPr>
        <w:t xml:space="preserve">Инициализируем переменную </w:t>
      </w:r>
      <w:r w:rsidRPr="00EE1B9E">
        <w:rPr>
          <w:i/>
          <w:noProof/>
          <w:sz w:val="28"/>
          <w:szCs w:val="28"/>
          <w:lang w:val="ru-RU" w:eastAsia="uk-UA"/>
        </w:rPr>
        <w:t>min</w:t>
      </w:r>
      <w:r w:rsidRPr="00EE1B9E">
        <w:rPr>
          <w:noProof/>
          <w:sz w:val="28"/>
          <w:szCs w:val="28"/>
          <w:lang w:val="ru-RU" w:eastAsia="uk-UA"/>
        </w:rPr>
        <w:t xml:space="preserve"> большим числом</w:t>
      </w:r>
      <w:r w:rsidR="00290D02">
        <w:rPr>
          <w:noProof/>
          <w:sz w:val="28"/>
          <w:szCs w:val="28"/>
          <w:lang w:val="ru-RU" w:eastAsia="uk-UA"/>
        </w:rPr>
        <w:t xml:space="preserve"> – </w:t>
      </w:r>
      <w:r w:rsidR="00290D02" w:rsidRPr="00290D02">
        <w:rPr>
          <w:noProof/>
          <w:sz w:val="28"/>
          <w:szCs w:val="28"/>
          <w:lang w:eastAsia="uk-UA"/>
        </w:rPr>
        <w:t>в ней будет храниться искомый минимум</w:t>
      </w:r>
      <w:r w:rsidRPr="00EE1B9E">
        <w:rPr>
          <w:noProof/>
          <w:sz w:val="28"/>
          <w:szCs w:val="28"/>
          <w:lang w:val="ru-RU" w:eastAsia="uk-UA"/>
        </w:rPr>
        <w:t>.</w:t>
      </w:r>
    </w:p>
    <w:p w14:paraId="700FA11E" w14:textId="77777777" w:rsidR="007741B1" w:rsidRPr="007741B1" w:rsidRDefault="007741B1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22A4E40D" w14:textId="77777777" w:rsidR="007A5342" w:rsidRDefault="007A5342" w:rsidP="007A534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  <w:r w:rsidRPr="007A5342">
        <w:rPr>
          <w:rFonts w:ascii="Courier New" w:hAnsi="Courier New" w:cs="Courier New"/>
          <w:noProof/>
          <w:color w:val="000000"/>
          <w:sz w:val="22"/>
          <w:szCs w:val="20"/>
          <w:lang w:val="ru-RU"/>
        </w:rPr>
        <w:t>min = sys.maxsize</w:t>
      </w:r>
    </w:p>
    <w:p w14:paraId="2ACD8CC8" w14:textId="77777777" w:rsidR="007741B1" w:rsidRDefault="007741B1" w:rsidP="007A534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1D46F650" w14:textId="77777777" w:rsidR="00290D02" w:rsidRDefault="004A6C82" w:rsidP="004A6C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 w:rsidRPr="00EE1B9E">
        <w:rPr>
          <w:noProof/>
          <w:sz w:val="28"/>
          <w:szCs w:val="28"/>
          <w:lang w:val="ru-RU" w:eastAsia="uk-UA"/>
        </w:rPr>
        <w:t xml:space="preserve">Последовательно обрабатываем </w:t>
      </w:r>
      <w:r w:rsidR="00290D02">
        <w:rPr>
          <w:noProof/>
          <w:sz w:val="28"/>
          <w:szCs w:val="28"/>
          <w:lang w:val="ru-RU" w:eastAsia="uk-UA"/>
        </w:rPr>
        <w:t>элементы</w:t>
      </w:r>
      <w:r>
        <w:rPr>
          <w:noProof/>
          <w:sz w:val="28"/>
          <w:szCs w:val="28"/>
          <w:lang w:val="ru-RU" w:eastAsia="uk-UA"/>
        </w:rPr>
        <w:t xml:space="preserve"> списка </w:t>
      </w:r>
      <w:r w:rsidRPr="007741B1">
        <w:rPr>
          <w:i/>
          <w:iCs/>
          <w:noProof/>
          <w:sz w:val="28"/>
          <w:szCs w:val="28"/>
          <w:lang w:eastAsia="uk-UA"/>
        </w:rPr>
        <w:t>m</w:t>
      </w:r>
      <w:r w:rsidRPr="00EE1B9E">
        <w:rPr>
          <w:noProof/>
          <w:sz w:val="28"/>
          <w:szCs w:val="28"/>
          <w:lang w:val="ru-RU" w:eastAsia="uk-UA"/>
        </w:rPr>
        <w:t>.</w:t>
      </w:r>
      <w:r>
        <w:rPr>
          <w:noProof/>
          <w:sz w:val="28"/>
          <w:szCs w:val="28"/>
          <w:lang w:val="ru-RU" w:eastAsia="uk-UA"/>
        </w:rPr>
        <w:t xml:space="preserve"> </w:t>
      </w:r>
      <w:r w:rsidR="00290D02" w:rsidRPr="00290D02">
        <w:rPr>
          <w:noProof/>
          <w:sz w:val="28"/>
          <w:szCs w:val="28"/>
          <w:lang w:eastAsia="uk-UA"/>
        </w:rPr>
        <w:t xml:space="preserve">В процессе перебора обновляем переменную </w:t>
      </w:r>
      <w:r w:rsidR="00290D02" w:rsidRPr="00290D02">
        <w:rPr>
          <w:i/>
          <w:iCs/>
          <w:noProof/>
          <w:sz w:val="28"/>
          <w:szCs w:val="28"/>
          <w:lang w:eastAsia="uk-UA"/>
        </w:rPr>
        <w:t>min</w:t>
      </w:r>
      <w:r w:rsidR="00290D02" w:rsidRPr="00290D02">
        <w:rPr>
          <w:noProof/>
          <w:sz w:val="28"/>
          <w:szCs w:val="28"/>
          <w:lang w:eastAsia="uk-UA"/>
        </w:rPr>
        <w:t>, сохраняя в ней наименьший элемент списка.</w:t>
      </w:r>
    </w:p>
    <w:p w14:paraId="23A4BACE" w14:textId="77777777" w:rsidR="007741B1" w:rsidRPr="007A5342" w:rsidRDefault="007741B1" w:rsidP="007A534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019F28E3" w14:textId="77777777" w:rsidR="00B62E7B" w:rsidRPr="0040030A" w:rsidRDefault="00B62E7B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</w:rPr>
      </w:pPr>
      <w:r w:rsidRPr="0040030A">
        <w:rPr>
          <w:rFonts w:ascii="Courier New" w:hAnsi="Courier New" w:cs="Courier New"/>
          <w:b/>
          <w:bCs/>
          <w:noProof/>
          <w:color w:val="000080"/>
          <w:sz w:val="22"/>
          <w:szCs w:val="20"/>
        </w:rPr>
        <w:t xml:space="preserve">for 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 xml:space="preserve">i </w:t>
      </w:r>
      <w:r w:rsidRPr="0040030A">
        <w:rPr>
          <w:rFonts w:ascii="Courier New" w:hAnsi="Courier New" w:cs="Courier New"/>
          <w:b/>
          <w:bCs/>
          <w:noProof/>
          <w:color w:val="000080"/>
          <w:sz w:val="22"/>
          <w:szCs w:val="20"/>
        </w:rPr>
        <w:t xml:space="preserve">in 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range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n):</w:t>
      </w:r>
    </w:p>
    <w:p w14:paraId="51F03AD8" w14:textId="77777777" w:rsidR="00B62E7B" w:rsidRDefault="00B62E7B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 xml:space="preserve">  </w:t>
      </w:r>
      <w:r w:rsidRPr="0040030A">
        <w:rPr>
          <w:rFonts w:ascii="Courier New" w:hAnsi="Courier New" w:cs="Courier New"/>
          <w:b/>
          <w:bCs/>
          <w:noProof/>
          <w:color w:val="000080"/>
          <w:sz w:val="22"/>
          <w:szCs w:val="20"/>
        </w:rPr>
        <w:t xml:space="preserve">if 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m[i] &lt; min: min = m[i]</w:t>
      </w:r>
    </w:p>
    <w:p w14:paraId="080E5B06" w14:textId="77777777" w:rsidR="004A6C82" w:rsidRDefault="004A6C82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29C698FF" w14:textId="77777777" w:rsidR="004A6C82" w:rsidRDefault="004A6C82" w:rsidP="004A6C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>
        <w:rPr>
          <w:noProof/>
          <w:sz w:val="28"/>
          <w:szCs w:val="28"/>
          <w:lang w:val="ru-RU" w:eastAsia="uk-UA"/>
        </w:rPr>
        <w:t>Выводим ответ.</w:t>
      </w:r>
    </w:p>
    <w:p w14:paraId="42E841BB" w14:textId="77777777" w:rsidR="004A6C82" w:rsidRPr="004A6C82" w:rsidRDefault="004A6C82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632E8DA1" w14:textId="77777777" w:rsidR="00B62E7B" w:rsidRPr="0040030A" w:rsidRDefault="00B62E7B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</w:rPr>
      </w:pP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prin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min)</w:t>
      </w:r>
    </w:p>
    <w:p w14:paraId="0BFC4C82" w14:textId="77777777" w:rsidR="00080935" w:rsidRPr="00B62E7B" w:rsidRDefault="00080935" w:rsidP="00C240D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90FC3BB" w14:textId="77777777" w:rsidR="000F03E7" w:rsidRPr="00EE1B9E" w:rsidRDefault="000F03E7" w:rsidP="00C240D2">
      <w:pPr>
        <w:autoSpaceDE w:val="0"/>
        <w:autoSpaceDN w:val="0"/>
        <w:adjustRightInd w:val="0"/>
        <w:ind w:firstLine="567"/>
        <w:jc w:val="both"/>
        <w:rPr>
          <w:b/>
          <w:noProof/>
          <w:sz w:val="28"/>
          <w:szCs w:val="28"/>
          <w:lang w:val="ru-RU" w:eastAsia="ru-RU"/>
        </w:rPr>
      </w:pPr>
      <w:r w:rsidRPr="00EE1B9E">
        <w:rPr>
          <w:b/>
          <w:noProof/>
          <w:sz w:val="28"/>
          <w:szCs w:val="28"/>
          <w:lang w:val="ru-RU" w:eastAsia="ru-RU"/>
        </w:rPr>
        <w:t>Python реализация</w:t>
      </w:r>
    </w:p>
    <w:p w14:paraId="1CD4D918" w14:textId="77777777" w:rsidR="00EC1D4D" w:rsidRDefault="00EC1D4D" w:rsidP="007A534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</w:pPr>
    </w:p>
    <w:p w14:paraId="2C99205F" w14:textId="77777777" w:rsidR="007A5342" w:rsidRPr="007A5342" w:rsidRDefault="007A5342" w:rsidP="007A534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7A5342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mport </w:t>
      </w:r>
      <w:r w:rsidRPr="007A5342">
        <w:rPr>
          <w:rFonts w:ascii="Courier New" w:hAnsi="Courier New" w:cs="Courier New"/>
          <w:color w:val="000000"/>
          <w:sz w:val="22"/>
          <w:szCs w:val="22"/>
          <w:lang w:eastAsia="ru-RU"/>
        </w:rPr>
        <w:t>sys</w:t>
      </w:r>
    </w:p>
    <w:p w14:paraId="097BAE43" w14:textId="77777777" w:rsidR="000F03E7" w:rsidRDefault="000F03E7" w:rsidP="00B62E7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Cs w:val="22"/>
          <w:lang w:val="ru-RU" w:eastAsia="ru-RU"/>
        </w:rPr>
      </w:pPr>
    </w:p>
    <w:p w14:paraId="68D8FA55" w14:textId="77777777" w:rsidR="007741B1" w:rsidRDefault="007741B1" w:rsidP="007741B1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 w:rsidRPr="00EE1B9E">
        <w:rPr>
          <w:noProof/>
          <w:sz w:val="28"/>
          <w:szCs w:val="28"/>
          <w:lang w:val="ru-RU" w:eastAsia="uk-UA"/>
        </w:rPr>
        <w:t>Читаем</w:t>
      </w:r>
      <w:r>
        <w:rPr>
          <w:noProof/>
          <w:sz w:val="28"/>
          <w:szCs w:val="28"/>
          <w:lang w:val="ru-RU" w:eastAsia="uk-UA"/>
        </w:rPr>
        <w:t xml:space="preserve"> входные данные.</w:t>
      </w:r>
    </w:p>
    <w:p w14:paraId="67087F58" w14:textId="77777777" w:rsidR="007741B1" w:rsidRPr="00B62E7B" w:rsidRDefault="007741B1" w:rsidP="00B62E7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Cs w:val="22"/>
          <w:lang w:val="ru-RU" w:eastAsia="ru-RU"/>
        </w:rPr>
      </w:pPr>
    </w:p>
    <w:p w14:paraId="4C0A4575" w14:textId="77777777" w:rsidR="00B62E7B" w:rsidRPr="0040030A" w:rsidRDefault="00B62E7B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 xml:space="preserve">n = 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in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inpu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))</w:t>
      </w:r>
    </w:p>
    <w:p w14:paraId="41178853" w14:textId="77777777" w:rsidR="00B62E7B" w:rsidRDefault="00B62E7B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 xml:space="preserve">m = 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lis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map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in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,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inpu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).split()))</w:t>
      </w:r>
    </w:p>
    <w:p w14:paraId="3ED5A46E" w14:textId="77777777" w:rsidR="007741B1" w:rsidRDefault="007741B1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50AC5451" w14:textId="77777777" w:rsidR="00287BA9" w:rsidRPr="00EE1B9E" w:rsidRDefault="00287BA9" w:rsidP="00287BA9">
      <w:pPr>
        <w:ind w:firstLine="567"/>
        <w:jc w:val="both"/>
        <w:rPr>
          <w:noProof/>
          <w:sz w:val="28"/>
          <w:szCs w:val="28"/>
          <w:lang w:val="ru-RU" w:eastAsia="uk-UA"/>
        </w:rPr>
      </w:pPr>
      <w:r w:rsidRPr="00EE1B9E">
        <w:rPr>
          <w:noProof/>
          <w:sz w:val="28"/>
          <w:szCs w:val="28"/>
          <w:lang w:val="ru-RU" w:eastAsia="uk-UA"/>
        </w:rPr>
        <w:t xml:space="preserve">Инициализируем переменную </w:t>
      </w:r>
      <w:r w:rsidRPr="00EE1B9E">
        <w:rPr>
          <w:i/>
          <w:noProof/>
          <w:sz w:val="28"/>
          <w:szCs w:val="28"/>
          <w:lang w:val="ru-RU" w:eastAsia="uk-UA"/>
        </w:rPr>
        <w:t>min</w:t>
      </w:r>
      <w:r w:rsidRPr="00EE1B9E">
        <w:rPr>
          <w:noProof/>
          <w:sz w:val="28"/>
          <w:szCs w:val="28"/>
          <w:lang w:val="ru-RU" w:eastAsia="uk-UA"/>
        </w:rPr>
        <w:t xml:space="preserve"> большим числом</w:t>
      </w:r>
      <w:r>
        <w:rPr>
          <w:noProof/>
          <w:sz w:val="28"/>
          <w:szCs w:val="28"/>
          <w:lang w:val="ru-RU" w:eastAsia="uk-UA"/>
        </w:rPr>
        <w:t xml:space="preserve"> – </w:t>
      </w:r>
      <w:r w:rsidRPr="00290D02">
        <w:rPr>
          <w:noProof/>
          <w:sz w:val="28"/>
          <w:szCs w:val="28"/>
          <w:lang w:eastAsia="uk-UA"/>
        </w:rPr>
        <w:t>в ней будет храниться искомый минимум</w:t>
      </w:r>
      <w:r w:rsidRPr="00EE1B9E">
        <w:rPr>
          <w:noProof/>
          <w:sz w:val="28"/>
          <w:szCs w:val="28"/>
          <w:lang w:val="ru-RU" w:eastAsia="uk-UA"/>
        </w:rPr>
        <w:t>.</w:t>
      </w:r>
    </w:p>
    <w:p w14:paraId="3ABEF518" w14:textId="77777777" w:rsidR="007741B1" w:rsidRPr="007741B1" w:rsidRDefault="007741B1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4ACD70DC" w14:textId="77777777" w:rsidR="007A5342" w:rsidRDefault="007A5342" w:rsidP="007A534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</w:rPr>
      </w:pPr>
      <w:r w:rsidRPr="007A5342">
        <w:rPr>
          <w:rFonts w:ascii="Courier New" w:hAnsi="Courier New" w:cs="Courier New"/>
          <w:noProof/>
          <w:color w:val="000000"/>
          <w:sz w:val="22"/>
          <w:szCs w:val="20"/>
          <w:lang w:val="ru-RU"/>
        </w:rPr>
        <w:t>min = sys.maxsize</w:t>
      </w:r>
    </w:p>
    <w:p w14:paraId="466F8B47" w14:textId="77777777" w:rsidR="007741B1" w:rsidRDefault="007741B1" w:rsidP="007A534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</w:rPr>
      </w:pPr>
    </w:p>
    <w:p w14:paraId="383F36E9" w14:textId="77777777" w:rsidR="00287BA9" w:rsidRDefault="00287BA9" w:rsidP="00287BA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 w:rsidRPr="00EE1B9E">
        <w:rPr>
          <w:noProof/>
          <w:sz w:val="28"/>
          <w:szCs w:val="28"/>
          <w:lang w:val="ru-RU" w:eastAsia="uk-UA"/>
        </w:rPr>
        <w:t xml:space="preserve">Последовательно обрабатываем </w:t>
      </w:r>
      <w:r>
        <w:rPr>
          <w:noProof/>
          <w:sz w:val="28"/>
          <w:szCs w:val="28"/>
          <w:lang w:val="ru-RU" w:eastAsia="uk-UA"/>
        </w:rPr>
        <w:t xml:space="preserve">элементы списка </w:t>
      </w:r>
      <w:r w:rsidRPr="007741B1">
        <w:rPr>
          <w:i/>
          <w:iCs/>
          <w:noProof/>
          <w:sz w:val="28"/>
          <w:szCs w:val="28"/>
          <w:lang w:eastAsia="uk-UA"/>
        </w:rPr>
        <w:t>m</w:t>
      </w:r>
      <w:r w:rsidRPr="00EE1B9E">
        <w:rPr>
          <w:noProof/>
          <w:sz w:val="28"/>
          <w:szCs w:val="28"/>
          <w:lang w:val="ru-RU" w:eastAsia="uk-UA"/>
        </w:rPr>
        <w:t>.</w:t>
      </w:r>
      <w:r>
        <w:rPr>
          <w:noProof/>
          <w:sz w:val="28"/>
          <w:szCs w:val="28"/>
          <w:lang w:val="ru-RU" w:eastAsia="uk-UA"/>
        </w:rPr>
        <w:t xml:space="preserve"> </w:t>
      </w:r>
      <w:r w:rsidRPr="00290D02">
        <w:rPr>
          <w:noProof/>
          <w:sz w:val="28"/>
          <w:szCs w:val="28"/>
          <w:lang w:eastAsia="uk-UA"/>
        </w:rPr>
        <w:t xml:space="preserve">В процессе перебора обновляем переменную </w:t>
      </w:r>
      <w:r w:rsidRPr="00290D02">
        <w:rPr>
          <w:i/>
          <w:iCs/>
          <w:noProof/>
          <w:sz w:val="28"/>
          <w:szCs w:val="28"/>
          <w:lang w:eastAsia="uk-UA"/>
        </w:rPr>
        <w:t>min</w:t>
      </w:r>
      <w:r w:rsidRPr="00290D02">
        <w:rPr>
          <w:noProof/>
          <w:sz w:val="28"/>
          <w:szCs w:val="28"/>
          <w:lang w:eastAsia="uk-UA"/>
        </w:rPr>
        <w:t>, сохраняя в ней наименьший элемент списка.</w:t>
      </w:r>
    </w:p>
    <w:p w14:paraId="4A99EE18" w14:textId="77777777" w:rsidR="007741B1" w:rsidRPr="007A5342" w:rsidRDefault="007741B1" w:rsidP="007A534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</w:rPr>
      </w:pPr>
    </w:p>
    <w:p w14:paraId="0E4FE62A" w14:textId="77777777" w:rsidR="00B62E7B" w:rsidRPr="0040030A" w:rsidRDefault="00B62E7B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</w:rPr>
      </w:pPr>
      <w:r w:rsidRPr="0040030A">
        <w:rPr>
          <w:rFonts w:ascii="Courier New" w:hAnsi="Courier New" w:cs="Courier New"/>
          <w:b/>
          <w:bCs/>
          <w:noProof/>
          <w:color w:val="000080"/>
          <w:sz w:val="22"/>
          <w:szCs w:val="20"/>
        </w:rPr>
        <w:t xml:space="preserve">for 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 xml:space="preserve">v </w:t>
      </w:r>
      <w:r w:rsidRPr="0040030A">
        <w:rPr>
          <w:rFonts w:ascii="Courier New" w:hAnsi="Courier New" w:cs="Courier New"/>
          <w:b/>
          <w:bCs/>
          <w:noProof/>
          <w:color w:val="000080"/>
          <w:sz w:val="22"/>
          <w:szCs w:val="20"/>
        </w:rPr>
        <w:t xml:space="preserve">in 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m:</w:t>
      </w:r>
    </w:p>
    <w:p w14:paraId="2A3D8BC3" w14:textId="77777777" w:rsidR="00B62E7B" w:rsidRDefault="00B62E7B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0"/>
          <w:lang w:val="ru-RU"/>
        </w:rPr>
      </w:pPr>
      <w:r w:rsidRPr="00B62E7B">
        <w:rPr>
          <w:rFonts w:ascii="Courier New" w:hAnsi="Courier New" w:cs="Courier New"/>
          <w:color w:val="000000"/>
          <w:sz w:val="22"/>
          <w:szCs w:val="20"/>
        </w:rPr>
        <w:t xml:space="preserve">  </w:t>
      </w:r>
      <w:r w:rsidRPr="00B62E7B">
        <w:rPr>
          <w:rFonts w:ascii="Courier New" w:hAnsi="Courier New" w:cs="Courier New"/>
          <w:b/>
          <w:bCs/>
          <w:color w:val="000080"/>
          <w:sz w:val="22"/>
          <w:szCs w:val="20"/>
        </w:rPr>
        <w:t xml:space="preserve">if </w:t>
      </w:r>
      <w:r w:rsidRPr="00B62E7B">
        <w:rPr>
          <w:rFonts w:ascii="Courier New" w:hAnsi="Courier New" w:cs="Courier New"/>
          <w:color w:val="000000"/>
          <w:sz w:val="22"/>
          <w:szCs w:val="20"/>
        </w:rPr>
        <w:t>v &lt; min: min = v</w:t>
      </w:r>
    </w:p>
    <w:p w14:paraId="16277BA7" w14:textId="77777777" w:rsidR="004A6C82" w:rsidRDefault="004A6C82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0"/>
          <w:lang w:val="ru-RU"/>
        </w:rPr>
      </w:pPr>
    </w:p>
    <w:p w14:paraId="03BF77E9" w14:textId="77777777" w:rsidR="004A6C82" w:rsidRDefault="004A6C82" w:rsidP="004A6C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>
        <w:rPr>
          <w:noProof/>
          <w:sz w:val="28"/>
          <w:szCs w:val="28"/>
          <w:lang w:val="ru-RU" w:eastAsia="uk-UA"/>
        </w:rPr>
        <w:t>Выводим ответ.</w:t>
      </w:r>
    </w:p>
    <w:p w14:paraId="6367C8A2" w14:textId="77777777" w:rsidR="004A6C82" w:rsidRPr="004A6C82" w:rsidRDefault="004A6C82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0"/>
          <w:lang w:val="ru-RU"/>
        </w:rPr>
      </w:pPr>
    </w:p>
    <w:p w14:paraId="1F88E863" w14:textId="77777777" w:rsidR="00B62E7B" w:rsidRPr="00B62E7B" w:rsidRDefault="00B62E7B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0"/>
        </w:rPr>
      </w:pPr>
      <w:r w:rsidRPr="00B62E7B">
        <w:rPr>
          <w:rFonts w:ascii="Courier New" w:hAnsi="Courier New" w:cs="Courier New"/>
          <w:color w:val="000080"/>
          <w:sz w:val="22"/>
          <w:szCs w:val="20"/>
        </w:rPr>
        <w:t>print</w:t>
      </w:r>
      <w:r w:rsidRPr="00B62E7B">
        <w:rPr>
          <w:rFonts w:ascii="Courier New" w:hAnsi="Courier New" w:cs="Courier New"/>
          <w:color w:val="000000"/>
          <w:sz w:val="22"/>
          <w:szCs w:val="20"/>
        </w:rPr>
        <w:t>(min)</w:t>
      </w:r>
    </w:p>
    <w:p w14:paraId="6247E944" w14:textId="77777777" w:rsidR="000F03E7" w:rsidRPr="00B62E7B" w:rsidRDefault="000F03E7" w:rsidP="00C240D2">
      <w:pPr>
        <w:autoSpaceDE w:val="0"/>
        <w:autoSpaceDN w:val="0"/>
        <w:adjustRightInd w:val="0"/>
        <w:ind w:firstLine="567"/>
        <w:jc w:val="both"/>
        <w:rPr>
          <w:noProof/>
          <w:sz w:val="18"/>
          <w:szCs w:val="22"/>
          <w:lang w:val="ru-RU" w:eastAsia="ru-RU"/>
        </w:rPr>
      </w:pPr>
    </w:p>
    <w:p w14:paraId="7BCCC498" w14:textId="77777777" w:rsidR="00CF046E" w:rsidRPr="00EE1B9E" w:rsidRDefault="00CF046E" w:rsidP="00C240D2">
      <w:pPr>
        <w:autoSpaceDE w:val="0"/>
        <w:autoSpaceDN w:val="0"/>
        <w:adjustRightInd w:val="0"/>
        <w:ind w:firstLine="567"/>
        <w:jc w:val="both"/>
        <w:rPr>
          <w:b/>
          <w:noProof/>
          <w:sz w:val="28"/>
          <w:szCs w:val="28"/>
          <w:lang w:val="ru-RU" w:eastAsia="ru-RU"/>
        </w:rPr>
      </w:pPr>
      <w:r w:rsidRPr="00EE1B9E">
        <w:rPr>
          <w:b/>
          <w:noProof/>
          <w:sz w:val="28"/>
          <w:szCs w:val="28"/>
          <w:lang w:val="ru-RU" w:eastAsia="ru-RU"/>
        </w:rPr>
        <w:t>Python реализация – функция min</w:t>
      </w:r>
    </w:p>
    <w:p w14:paraId="799EF4D3" w14:textId="77777777" w:rsidR="007741B1" w:rsidRDefault="007741B1" w:rsidP="007741B1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 w:rsidRPr="00EE1B9E">
        <w:rPr>
          <w:noProof/>
          <w:sz w:val="28"/>
          <w:szCs w:val="28"/>
          <w:lang w:val="ru-RU" w:eastAsia="uk-UA"/>
        </w:rPr>
        <w:t>Читаем</w:t>
      </w:r>
      <w:r>
        <w:rPr>
          <w:noProof/>
          <w:sz w:val="28"/>
          <w:szCs w:val="28"/>
          <w:lang w:val="ru-RU" w:eastAsia="uk-UA"/>
        </w:rPr>
        <w:t xml:space="preserve"> входные данные.</w:t>
      </w:r>
    </w:p>
    <w:p w14:paraId="62233B5C" w14:textId="77777777" w:rsidR="00CF046E" w:rsidRPr="00B62E7B" w:rsidRDefault="00CF046E" w:rsidP="00B62E7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Cs w:val="22"/>
          <w:lang w:val="ru-RU" w:eastAsia="ru-RU"/>
        </w:rPr>
      </w:pPr>
    </w:p>
    <w:p w14:paraId="7CA92A3C" w14:textId="77777777" w:rsidR="00B62E7B" w:rsidRDefault="00B62E7B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0"/>
        </w:rPr>
      </w:pPr>
      <w:r w:rsidRPr="00B62E7B">
        <w:rPr>
          <w:rFonts w:ascii="Courier New" w:hAnsi="Courier New" w:cs="Courier New"/>
          <w:color w:val="000000"/>
          <w:sz w:val="22"/>
          <w:szCs w:val="20"/>
        </w:rPr>
        <w:t xml:space="preserve">n = </w:t>
      </w:r>
      <w:r w:rsidRPr="00B62E7B">
        <w:rPr>
          <w:rFonts w:ascii="Courier New" w:hAnsi="Courier New" w:cs="Courier New"/>
          <w:color w:val="000080"/>
          <w:sz w:val="22"/>
          <w:szCs w:val="20"/>
        </w:rPr>
        <w:t>int</w:t>
      </w:r>
      <w:r w:rsidRPr="00B62E7B">
        <w:rPr>
          <w:rFonts w:ascii="Courier New" w:hAnsi="Courier New" w:cs="Courier New"/>
          <w:color w:val="000000"/>
          <w:sz w:val="22"/>
          <w:szCs w:val="20"/>
        </w:rPr>
        <w:t>(</w:t>
      </w:r>
      <w:r w:rsidRPr="00B62E7B">
        <w:rPr>
          <w:rFonts w:ascii="Courier New" w:hAnsi="Courier New" w:cs="Courier New"/>
          <w:color w:val="000080"/>
          <w:sz w:val="22"/>
          <w:szCs w:val="20"/>
        </w:rPr>
        <w:t>input</w:t>
      </w:r>
      <w:r w:rsidRPr="00B62E7B">
        <w:rPr>
          <w:rFonts w:ascii="Courier New" w:hAnsi="Courier New" w:cs="Courier New"/>
          <w:color w:val="000000"/>
          <w:sz w:val="22"/>
          <w:szCs w:val="20"/>
        </w:rPr>
        <w:t>())</w:t>
      </w:r>
    </w:p>
    <w:p w14:paraId="00C63CA2" w14:textId="77777777" w:rsidR="00B62E7B" w:rsidRDefault="00B62E7B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 xml:space="preserve">m = 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lis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map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in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,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inpu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).split()))</w:t>
      </w:r>
    </w:p>
    <w:p w14:paraId="5010B7A4" w14:textId="77777777" w:rsidR="007741B1" w:rsidRDefault="007741B1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2C61EF8A" w14:textId="77777777" w:rsidR="007741B1" w:rsidRDefault="007741B1" w:rsidP="007741B1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>
        <w:rPr>
          <w:noProof/>
          <w:sz w:val="28"/>
          <w:szCs w:val="28"/>
          <w:lang w:val="ru-RU" w:eastAsia="uk-UA"/>
        </w:rPr>
        <w:t>Ф</w:t>
      </w:r>
      <w:r w:rsidRPr="007741B1">
        <w:rPr>
          <w:noProof/>
          <w:sz w:val="28"/>
          <w:szCs w:val="28"/>
          <w:lang w:eastAsia="uk-UA"/>
        </w:rPr>
        <w:t xml:space="preserve">ункция </w:t>
      </w:r>
      <w:r w:rsidRPr="007741B1">
        <w:rPr>
          <w:b/>
          <w:bCs/>
          <w:i/>
          <w:iCs/>
          <w:noProof/>
          <w:sz w:val="28"/>
          <w:szCs w:val="28"/>
          <w:lang w:eastAsia="uk-UA"/>
        </w:rPr>
        <w:t>min</w:t>
      </w:r>
      <w:r w:rsidRPr="007741B1">
        <w:rPr>
          <w:noProof/>
          <w:sz w:val="28"/>
          <w:szCs w:val="28"/>
          <w:lang w:eastAsia="uk-UA"/>
        </w:rPr>
        <w:t xml:space="preserve"> </w:t>
      </w:r>
      <w:r>
        <w:rPr>
          <w:noProof/>
          <w:sz w:val="28"/>
          <w:szCs w:val="28"/>
          <w:lang w:val="ru-RU" w:eastAsia="uk-UA"/>
        </w:rPr>
        <w:t>возвращает</w:t>
      </w:r>
      <w:r w:rsidRPr="007741B1">
        <w:rPr>
          <w:noProof/>
          <w:sz w:val="28"/>
          <w:szCs w:val="28"/>
          <w:lang w:eastAsia="uk-UA"/>
        </w:rPr>
        <w:t xml:space="preserve"> минимальн</w:t>
      </w:r>
      <w:r>
        <w:rPr>
          <w:noProof/>
          <w:sz w:val="28"/>
          <w:szCs w:val="28"/>
          <w:lang w:val="ru-RU" w:eastAsia="uk-UA"/>
        </w:rPr>
        <w:t>ый</w:t>
      </w:r>
      <w:r w:rsidRPr="007741B1">
        <w:rPr>
          <w:noProof/>
          <w:sz w:val="28"/>
          <w:szCs w:val="28"/>
          <w:lang w:eastAsia="uk-UA"/>
        </w:rPr>
        <w:t xml:space="preserve"> </w:t>
      </w:r>
      <w:r>
        <w:rPr>
          <w:noProof/>
          <w:sz w:val="28"/>
          <w:szCs w:val="28"/>
          <w:lang w:val="ru-RU" w:eastAsia="uk-UA"/>
        </w:rPr>
        <w:t>элемент</w:t>
      </w:r>
      <w:r w:rsidRPr="007741B1">
        <w:rPr>
          <w:noProof/>
          <w:sz w:val="28"/>
          <w:szCs w:val="28"/>
          <w:lang w:eastAsia="uk-UA"/>
        </w:rPr>
        <w:t xml:space="preserve"> в списке</w:t>
      </w:r>
      <w:r>
        <w:rPr>
          <w:noProof/>
          <w:sz w:val="28"/>
          <w:szCs w:val="28"/>
          <w:lang w:val="ru-RU" w:eastAsia="uk-UA"/>
        </w:rPr>
        <w:t>. Выводим ответ.</w:t>
      </w:r>
    </w:p>
    <w:p w14:paraId="442F41B9" w14:textId="77777777" w:rsidR="007741B1" w:rsidRPr="007741B1" w:rsidRDefault="007741B1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63F91FB6" w14:textId="77777777" w:rsidR="00B62E7B" w:rsidRPr="00B62E7B" w:rsidRDefault="00B62E7B" w:rsidP="00B62E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0"/>
        </w:rPr>
      </w:pPr>
      <w:r w:rsidRPr="00B62E7B">
        <w:rPr>
          <w:rFonts w:ascii="Courier New" w:hAnsi="Courier New" w:cs="Courier New"/>
          <w:color w:val="000080"/>
          <w:sz w:val="22"/>
          <w:szCs w:val="20"/>
        </w:rPr>
        <w:t>print</w:t>
      </w:r>
      <w:r w:rsidRPr="00B62E7B">
        <w:rPr>
          <w:rFonts w:ascii="Courier New" w:hAnsi="Courier New" w:cs="Courier New"/>
          <w:color w:val="000000"/>
          <w:sz w:val="22"/>
          <w:szCs w:val="20"/>
        </w:rPr>
        <w:t>(</w:t>
      </w:r>
      <w:r w:rsidRPr="00B62E7B">
        <w:rPr>
          <w:rFonts w:ascii="Courier New" w:hAnsi="Courier New" w:cs="Courier New"/>
          <w:color w:val="000080"/>
          <w:sz w:val="22"/>
          <w:szCs w:val="20"/>
        </w:rPr>
        <w:t>min</w:t>
      </w:r>
      <w:r w:rsidRPr="00B62E7B">
        <w:rPr>
          <w:rFonts w:ascii="Courier New" w:hAnsi="Courier New" w:cs="Courier New"/>
          <w:color w:val="000000"/>
          <w:sz w:val="22"/>
          <w:szCs w:val="20"/>
        </w:rPr>
        <w:t>(m))</w:t>
      </w:r>
    </w:p>
    <w:p w14:paraId="67426A39" w14:textId="77777777" w:rsidR="00CF046E" w:rsidRPr="00EE1B9E" w:rsidRDefault="00CF046E" w:rsidP="00C240D2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 w:eastAsia="ru-RU"/>
        </w:rPr>
      </w:pPr>
    </w:p>
    <w:sectPr w:rsidR="00CF046E" w:rsidRPr="00EE1B9E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5B5A9F"/>
    <w:multiLevelType w:val="multilevel"/>
    <w:tmpl w:val="5B6822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96D52DC"/>
    <w:multiLevelType w:val="hybridMultilevel"/>
    <w:tmpl w:val="03D45202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1BA40A52"/>
    <w:multiLevelType w:val="multilevel"/>
    <w:tmpl w:val="5DA023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44C32B05"/>
    <w:multiLevelType w:val="hybridMultilevel"/>
    <w:tmpl w:val="1358756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60D0567C"/>
    <w:multiLevelType w:val="hybridMultilevel"/>
    <w:tmpl w:val="25EC5BA6"/>
    <w:lvl w:ilvl="0" w:tplc="0422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num w:numId="1" w16cid:durableId="1429736319">
    <w:abstractNumId w:val="2"/>
  </w:num>
  <w:num w:numId="2" w16cid:durableId="1197156381">
    <w:abstractNumId w:val="3"/>
  </w:num>
  <w:num w:numId="3" w16cid:durableId="246116113">
    <w:abstractNumId w:val="1"/>
  </w:num>
  <w:num w:numId="4" w16cid:durableId="968628150">
    <w:abstractNumId w:val="0"/>
  </w:num>
  <w:num w:numId="5" w16cid:durableId="150844412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48CB"/>
    <w:rsid w:val="0000084C"/>
    <w:rsid w:val="00005E32"/>
    <w:rsid w:val="0003030B"/>
    <w:rsid w:val="00072CD5"/>
    <w:rsid w:val="00073AEA"/>
    <w:rsid w:val="00080935"/>
    <w:rsid w:val="000B4D3B"/>
    <w:rsid w:val="000C2202"/>
    <w:rsid w:val="000F03E7"/>
    <w:rsid w:val="000F08E1"/>
    <w:rsid w:val="00106E26"/>
    <w:rsid w:val="00117289"/>
    <w:rsid w:val="001610B2"/>
    <w:rsid w:val="001660D1"/>
    <w:rsid w:val="001848CB"/>
    <w:rsid w:val="001A20B9"/>
    <w:rsid w:val="001D1592"/>
    <w:rsid w:val="001E33FA"/>
    <w:rsid w:val="001E480A"/>
    <w:rsid w:val="001F404D"/>
    <w:rsid w:val="002856FC"/>
    <w:rsid w:val="00287BA9"/>
    <w:rsid w:val="00290D02"/>
    <w:rsid w:val="002D1596"/>
    <w:rsid w:val="002D3156"/>
    <w:rsid w:val="002F58B6"/>
    <w:rsid w:val="00325F96"/>
    <w:rsid w:val="003538E2"/>
    <w:rsid w:val="003666E0"/>
    <w:rsid w:val="00372CA6"/>
    <w:rsid w:val="00396862"/>
    <w:rsid w:val="003E12C4"/>
    <w:rsid w:val="0040030A"/>
    <w:rsid w:val="00406AD7"/>
    <w:rsid w:val="00434011"/>
    <w:rsid w:val="00453C06"/>
    <w:rsid w:val="00481B7A"/>
    <w:rsid w:val="00485AB2"/>
    <w:rsid w:val="004A6C82"/>
    <w:rsid w:val="004C6DFE"/>
    <w:rsid w:val="004E7570"/>
    <w:rsid w:val="00522998"/>
    <w:rsid w:val="0055432B"/>
    <w:rsid w:val="005958D7"/>
    <w:rsid w:val="00597C1A"/>
    <w:rsid w:val="005B3B15"/>
    <w:rsid w:val="005B4B45"/>
    <w:rsid w:val="00606E74"/>
    <w:rsid w:val="00640475"/>
    <w:rsid w:val="00763D00"/>
    <w:rsid w:val="007741B1"/>
    <w:rsid w:val="00774667"/>
    <w:rsid w:val="00777601"/>
    <w:rsid w:val="007A5342"/>
    <w:rsid w:val="007E16A9"/>
    <w:rsid w:val="007F61D7"/>
    <w:rsid w:val="00826EF1"/>
    <w:rsid w:val="00884F59"/>
    <w:rsid w:val="0089299D"/>
    <w:rsid w:val="008A4C87"/>
    <w:rsid w:val="008B6AD4"/>
    <w:rsid w:val="008C0215"/>
    <w:rsid w:val="008C29FE"/>
    <w:rsid w:val="0093055E"/>
    <w:rsid w:val="009608E7"/>
    <w:rsid w:val="009855B4"/>
    <w:rsid w:val="009B4583"/>
    <w:rsid w:val="009F4491"/>
    <w:rsid w:val="00A16611"/>
    <w:rsid w:val="00A41778"/>
    <w:rsid w:val="00A62F93"/>
    <w:rsid w:val="00AE1D30"/>
    <w:rsid w:val="00B15626"/>
    <w:rsid w:val="00B30CE5"/>
    <w:rsid w:val="00B52EA8"/>
    <w:rsid w:val="00B62E7B"/>
    <w:rsid w:val="00B67630"/>
    <w:rsid w:val="00BF3D2E"/>
    <w:rsid w:val="00C063CA"/>
    <w:rsid w:val="00C1713F"/>
    <w:rsid w:val="00C240D2"/>
    <w:rsid w:val="00C30E9B"/>
    <w:rsid w:val="00C453FB"/>
    <w:rsid w:val="00C72233"/>
    <w:rsid w:val="00C8439D"/>
    <w:rsid w:val="00CF046E"/>
    <w:rsid w:val="00D16AAE"/>
    <w:rsid w:val="00D22530"/>
    <w:rsid w:val="00D24844"/>
    <w:rsid w:val="00D6703E"/>
    <w:rsid w:val="00D91456"/>
    <w:rsid w:val="00DA7B92"/>
    <w:rsid w:val="00DF343A"/>
    <w:rsid w:val="00E343B1"/>
    <w:rsid w:val="00E6375B"/>
    <w:rsid w:val="00EC1D4D"/>
    <w:rsid w:val="00ED3CD9"/>
    <w:rsid w:val="00ED5D47"/>
    <w:rsid w:val="00EE1B9E"/>
    <w:rsid w:val="00F4352F"/>
    <w:rsid w:val="00F608DA"/>
    <w:rsid w:val="00F7010A"/>
    <w:rsid w:val="00FF44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94FAB86"/>
  <w15:chartTrackingRefBased/>
  <w15:docId w15:val="{6ACEE529-B815-42E3-B029-94D656A6D4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character" w:styleId="a6">
    <w:name w:val="Strong"/>
    <w:qFormat/>
    <w:rsid w:val="00C8439D"/>
    <w:rPr>
      <w:b/>
      <w:bCs/>
    </w:rPr>
  </w:style>
  <w:style w:type="table" w:styleId="a7">
    <w:name w:val="Table Grid"/>
    <w:basedOn w:val="a1"/>
    <w:rsid w:val="00EE1B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TML0">
    <w:name w:val="Стандартный HTML Знак"/>
    <w:link w:val="HTML"/>
    <w:uiPriority w:val="99"/>
    <w:rsid w:val="00B62E7B"/>
    <w:rPr>
      <w:rFonts w:ascii="Courier New" w:eastAsia="Courier New" w:hAnsi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1659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174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66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6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18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9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27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70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69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8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1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64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5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66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8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9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5</Pages>
  <Words>622</Words>
  <Characters>3550</Characters>
  <Application>Microsoft Office Word</Application>
  <DocSecurity>0</DocSecurity>
  <Lines>29</Lines>
  <Paragraphs>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41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13</cp:revision>
  <dcterms:created xsi:type="dcterms:W3CDTF">2026-03-03T08:34:00Z</dcterms:created>
  <dcterms:modified xsi:type="dcterms:W3CDTF">2026-03-03T09:36:00Z</dcterms:modified>
</cp:coreProperties>
</file>